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681" r:id="rId1"/>
  </p:sldMasterIdLst>
  <p:notesMasterIdLst>
    <p:notesMasterId r:id="rId31"/>
  </p:notesMasterIdLst>
  <p:handoutMasterIdLst>
    <p:handoutMasterId r:id="rId32"/>
  </p:handoutMasterIdLst>
  <p:sldIdLst>
    <p:sldId id="323" r:id="rId2"/>
    <p:sldId id="346" r:id="rId3"/>
    <p:sldId id="325" r:id="rId4"/>
    <p:sldId id="362" r:id="rId5"/>
    <p:sldId id="364" r:id="rId6"/>
    <p:sldId id="365" r:id="rId7"/>
    <p:sldId id="380" r:id="rId8"/>
    <p:sldId id="366" r:id="rId9"/>
    <p:sldId id="367" r:id="rId10"/>
    <p:sldId id="381" r:id="rId11"/>
    <p:sldId id="382" r:id="rId12"/>
    <p:sldId id="383" r:id="rId13"/>
    <p:sldId id="368" r:id="rId14"/>
    <p:sldId id="369" r:id="rId15"/>
    <p:sldId id="384" r:id="rId16"/>
    <p:sldId id="385" r:id="rId17"/>
    <p:sldId id="386" r:id="rId18"/>
    <p:sldId id="387" r:id="rId19"/>
    <p:sldId id="388" r:id="rId20"/>
    <p:sldId id="390" r:id="rId21"/>
    <p:sldId id="391" r:id="rId22"/>
    <p:sldId id="392" r:id="rId23"/>
    <p:sldId id="393" r:id="rId24"/>
    <p:sldId id="394" r:id="rId25"/>
    <p:sldId id="395" r:id="rId26"/>
    <p:sldId id="396" r:id="rId27"/>
    <p:sldId id="397" r:id="rId28"/>
    <p:sldId id="343" r:id="rId29"/>
    <p:sldId id="326" r:id="rId30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6666FF"/>
    <a:srgbClr val="0033CC"/>
    <a:srgbClr val="BC5EBE"/>
    <a:srgbClr val="6C9D5F"/>
    <a:srgbClr val="6600CC"/>
    <a:srgbClr val="008000"/>
    <a:srgbClr val="99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890" autoAdjust="0"/>
    <p:restoredTop sz="98176" autoAdjust="0"/>
  </p:normalViewPr>
  <p:slideViewPr>
    <p:cSldViewPr>
      <p:cViewPr varScale="1">
        <p:scale>
          <a:sx n="100" d="100"/>
          <a:sy n="100" d="100"/>
        </p:scale>
        <p:origin x="1620" y="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4608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7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7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5.emf"/><Relationship Id="rId1" Type="http://schemas.openxmlformats.org/officeDocument/2006/relationships/image" Target="../media/image7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7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7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7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7.e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1.emf"/><Relationship Id="rId1" Type="http://schemas.openxmlformats.org/officeDocument/2006/relationships/image" Target="../media/image7.emf"/><Relationship Id="rId4" Type="http://schemas.openxmlformats.org/officeDocument/2006/relationships/image" Target="../media/image26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1.emf"/><Relationship Id="rId1" Type="http://schemas.openxmlformats.org/officeDocument/2006/relationships/image" Target="../media/image7.e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1.emf"/><Relationship Id="rId1" Type="http://schemas.openxmlformats.org/officeDocument/2006/relationships/image" Target="../media/image7.emf"/><Relationship Id="rId5" Type="http://schemas.openxmlformats.org/officeDocument/2006/relationships/image" Target="../media/image30.wmf"/><Relationship Id="rId4" Type="http://schemas.openxmlformats.org/officeDocument/2006/relationships/image" Target="../media/image29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7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21.emf"/><Relationship Id="rId1" Type="http://schemas.openxmlformats.org/officeDocument/2006/relationships/image" Target="../media/image7.emf"/><Relationship Id="rId4" Type="http://schemas.openxmlformats.org/officeDocument/2006/relationships/image" Target="../media/image29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21.emf"/><Relationship Id="rId1" Type="http://schemas.openxmlformats.org/officeDocument/2006/relationships/image" Target="../media/image7.emf"/><Relationship Id="rId5" Type="http://schemas.openxmlformats.org/officeDocument/2006/relationships/image" Target="../media/image33.wmf"/><Relationship Id="rId4" Type="http://schemas.openxmlformats.org/officeDocument/2006/relationships/image" Target="../media/image29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7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7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7.e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7.e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7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49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>
            <a:lvl1pPr defTabSz="955675" eaLnBrk="0" hangingPunct="0">
              <a:defRPr sz="1300" b="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5155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49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>
            <a:lvl1pPr algn="r" defTabSz="955675" eaLnBrk="0" hangingPunct="0">
              <a:defRPr sz="1300" b="0">
                <a:latin typeface="Arial" charset="0"/>
              </a:defRPr>
            </a:lvl1pPr>
          </a:lstStyle>
          <a:p>
            <a:pPr>
              <a:defRPr/>
            </a:pPr>
            <a:fld id="{F5532430-7364-4F32-8377-22DB7722FA26}" type="datetime1">
              <a:rPr lang="zh-CN" altLang="en-US"/>
              <a:pPr>
                <a:defRPr/>
              </a:pPr>
              <a:t>2018/10/15</a:t>
            </a:fld>
            <a:endParaRPr lang="en-US" altLang="zh-CN"/>
          </a:p>
        </p:txBody>
      </p:sp>
      <p:sp>
        <p:nvSpPr>
          <p:cNvPr id="15155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263"/>
            <a:ext cx="3074988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b" anchorCtr="0" compatLnSpc="1">
            <a:prstTxWarp prst="textNoShape">
              <a:avLst/>
            </a:prstTxWarp>
          </a:bodyPr>
          <a:lstStyle>
            <a:lvl1pPr defTabSz="955675" eaLnBrk="0" hangingPunct="0">
              <a:defRPr sz="1300" b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155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0263"/>
            <a:ext cx="3074988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b" anchorCtr="0" compatLnSpc="1">
            <a:prstTxWarp prst="textNoShape">
              <a:avLst/>
            </a:prstTxWarp>
          </a:bodyPr>
          <a:lstStyle>
            <a:lvl1pPr algn="r" defTabSz="955675" eaLnBrk="0" hangingPunct="0">
              <a:defRPr sz="1300" b="0"/>
            </a:lvl1pPr>
          </a:lstStyle>
          <a:p>
            <a:fld id="{1F45F527-E010-4E3E-8A1A-9772E019D64D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0452224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49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>
            <a:lvl1pPr defTabSz="955675">
              <a:defRPr sz="1300" b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49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>
            <a:lvl1pPr algn="r" defTabSz="955675">
              <a:defRPr sz="1300" b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37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6512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03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003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0263"/>
            <a:ext cx="3074988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b" anchorCtr="0" compatLnSpc="1">
            <a:prstTxWarp prst="textNoShape">
              <a:avLst/>
            </a:prstTxWarp>
          </a:bodyPr>
          <a:lstStyle>
            <a:lvl1pPr defTabSz="955675">
              <a:defRPr sz="1300" b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03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0263"/>
            <a:ext cx="3074988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b" anchorCtr="0" compatLnSpc="1">
            <a:prstTxWarp prst="textNoShape">
              <a:avLst/>
            </a:prstTxWarp>
          </a:bodyPr>
          <a:lstStyle>
            <a:lvl1pPr algn="r" defTabSz="955675">
              <a:defRPr sz="1300" b="0">
                <a:ea typeface="宋体" panose="02010600030101010101" pitchFamily="2" charset="-122"/>
              </a:defRPr>
            </a:lvl1pPr>
          </a:lstStyle>
          <a:p>
            <a:fld id="{0B273FF6-3971-4349-A736-EF9904C4E1E5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2335969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2.wav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"/>
          <p:cNvSpPr/>
          <p:nvPr/>
        </p:nvSpPr>
        <p:spPr>
          <a:xfrm>
            <a:off x="-3175" y="3860800"/>
            <a:ext cx="3567113" cy="2997200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b="0" dirty="0"/>
          </a:p>
        </p:txBody>
      </p:sp>
      <p:sp>
        <p:nvSpPr>
          <p:cNvPr id="5" name="Freeform 7"/>
          <p:cNvSpPr>
            <a:spLocks/>
          </p:cNvSpPr>
          <p:nvPr/>
        </p:nvSpPr>
        <p:spPr bwMode="auto">
          <a:xfrm>
            <a:off x="-1588" y="3860800"/>
            <a:ext cx="9145588" cy="2997200"/>
          </a:xfrm>
          <a:custGeom>
            <a:avLst/>
            <a:gdLst>
              <a:gd name="T0" fmla="*/ 0 w 3352800"/>
              <a:gd name="T1" fmla="*/ 620689 h 527584"/>
              <a:gd name="T2" fmla="*/ 2041150 w 3352800"/>
              <a:gd name="T3" fmla="*/ 0 h 527584"/>
              <a:gd name="T4" fmla="*/ 9146380 w 3352800"/>
              <a:gd name="T5" fmla="*/ 319 h 527584"/>
              <a:gd name="T6" fmla="*/ 9146380 w 3352800"/>
              <a:gd name="T7" fmla="*/ 620689 h 527584"/>
              <a:gd name="T8" fmla="*/ 0 w 3352800"/>
              <a:gd name="T9" fmla="*/ 620689 h 5275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rgbClr val="7A7AA6">
              <a:alpha val="80000"/>
            </a:srgbClr>
          </a:solidFill>
          <a:ln w="25400" cap="flat" cmpd="sng">
            <a:noFill/>
            <a:prstDash val="solid"/>
            <a:round/>
            <a:headEnd/>
            <a:tailEnd/>
          </a:ln>
        </p:spPr>
        <p:txBody>
          <a:bodyPr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6" name="Freeform 8"/>
          <p:cNvSpPr/>
          <p:nvPr/>
        </p:nvSpPr>
        <p:spPr>
          <a:xfrm rot="10800000">
            <a:off x="5578475" y="0"/>
            <a:ext cx="3565525" cy="2133600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b="0" dirty="0"/>
          </a:p>
        </p:txBody>
      </p:sp>
      <p:sp>
        <p:nvSpPr>
          <p:cNvPr id="7" name="Freeform 9"/>
          <p:cNvSpPr>
            <a:spLocks/>
          </p:cNvSpPr>
          <p:nvPr/>
        </p:nvSpPr>
        <p:spPr bwMode="auto">
          <a:xfrm rot="10800000">
            <a:off x="0" y="-17463"/>
            <a:ext cx="9145588" cy="2151063"/>
          </a:xfrm>
          <a:custGeom>
            <a:avLst/>
            <a:gdLst>
              <a:gd name="T0" fmla="*/ 0 w 3352800"/>
              <a:gd name="T1" fmla="*/ 926796 h 527584"/>
              <a:gd name="T2" fmla="*/ 2041150 w 3352800"/>
              <a:gd name="T3" fmla="*/ 0 h 527584"/>
              <a:gd name="T4" fmla="*/ 9146380 w 3352800"/>
              <a:gd name="T5" fmla="*/ 476 h 527584"/>
              <a:gd name="T6" fmla="*/ 9146380 w 3352800"/>
              <a:gd name="T7" fmla="*/ 926796 h 527584"/>
              <a:gd name="T8" fmla="*/ 0 w 3352800"/>
              <a:gd name="T9" fmla="*/ 926796 h 5275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rgbClr val="7A7AA6">
              <a:alpha val="80000"/>
            </a:srgbClr>
          </a:solidFill>
          <a:ln w="25400" cap="flat" cmpd="sng">
            <a:noFill/>
            <a:prstDash val="solid"/>
            <a:round/>
            <a:headEnd/>
            <a:tailEnd/>
          </a:ln>
        </p:spPr>
        <p:txBody>
          <a:bodyPr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pic>
        <p:nvPicPr>
          <p:cNvPr id="8" name="Picture 18" descr="wiki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50" y="476250"/>
            <a:ext cx="1152525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140200" y="4340225"/>
            <a:ext cx="3776663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b="1" smtClean="0">
                <a:solidFill>
                  <a:srgbClr val="180018"/>
                </a:solidFill>
                <a:latin typeface="Arial" charset="0"/>
              </a:defRPr>
            </a:lvl1pPr>
          </a:lstStyle>
          <a:p>
            <a:r>
              <a:rPr lang="zh-CN" altLang="en-US" smtClean="0"/>
              <a:t>单击此处编辑母版副标题样式</a:t>
            </a: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23850" y="2174875"/>
            <a:ext cx="8569325" cy="1614488"/>
          </a:xfrm>
        </p:spPr>
        <p:txBody>
          <a:bodyPr/>
          <a:lstStyle>
            <a:lvl1pPr algn="ctr">
              <a:defRPr sz="3600" cap="none" smtClean="0">
                <a:latin typeface="Arial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>
          <a:xfrm>
            <a:off x="1069975" y="6453188"/>
            <a:ext cx="2133600" cy="268287"/>
          </a:xfrm>
        </p:spPr>
        <p:txBody>
          <a:bodyPr/>
          <a:lstStyle>
            <a:lvl1pPr>
              <a:defRPr b="0">
                <a:solidFill>
                  <a:srgbClr val="FFFFFF"/>
                </a:solidFill>
                <a:effectLst/>
                <a:latin typeface="Arial" charset="0"/>
                <a:ea typeface="MS PGothic" pitchFamily="34" charset="-128"/>
              </a:defRPr>
            </a:lvl1pPr>
          </a:lstStyle>
          <a:p>
            <a:pPr>
              <a:defRPr/>
            </a:pPr>
            <a:fld id="{DF791E0D-6FC3-4752-9B5D-B0E6457A7B62}" type="datetime1">
              <a:rPr lang="zh-CN" altLang="en-US"/>
              <a:pPr>
                <a:defRPr/>
              </a:pPr>
              <a:t>2018/10/15</a:t>
            </a:fld>
            <a:endParaRPr lang="en-US" altLang="zh-CN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724525" y="6453188"/>
            <a:ext cx="2592388" cy="268287"/>
          </a:xfrm>
        </p:spPr>
        <p:txBody>
          <a:bodyPr/>
          <a:lstStyle>
            <a:lvl1pPr>
              <a:defRPr>
                <a:solidFill>
                  <a:srgbClr val="FFFFFF"/>
                </a:solidFill>
                <a:effectLst/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An Introduction to Information Security</a:t>
            </a:r>
            <a:r>
              <a:rPr lang="zh-CN" altLang="en-US"/>
              <a:t>信息安全导论</a:t>
            </a:r>
            <a:r>
              <a:rPr lang="en-US" altLang="zh-CN"/>
              <a:t>, </a:t>
            </a:r>
            <a:r>
              <a:rPr lang="zh-CN" altLang="en-US"/>
              <a:t>胡海波</a:t>
            </a:r>
          </a:p>
        </p:txBody>
      </p:sp>
    </p:spTree>
    <p:extLst>
      <p:ext uri="{BB962C8B-B14F-4D97-AF65-F5344CB8AC3E}">
        <p14:creationId xmlns:p14="http://schemas.microsoft.com/office/powerpoint/2010/main" val="1294253878"/>
      </p:ext>
    </p:extLst>
  </p:cSld>
  <p:clrMapOvr>
    <a:masterClrMapping/>
  </p:clrMapOvr>
  <p:transition advTm="6900">
    <p:cut thruBlk="1"/>
    <p:sndAc>
      <p:stSnd>
        <p:snd r:embed="rId1" name="camera.wav"/>
      </p:stSnd>
    </p:sndAc>
  </p:transition>
  <p:hf hd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"/>
          <p:cNvSpPr/>
          <p:nvPr/>
        </p:nvSpPr>
        <p:spPr>
          <a:xfrm>
            <a:off x="-3175" y="6453188"/>
            <a:ext cx="3575050" cy="404812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b="0" dirty="0"/>
          </a:p>
        </p:txBody>
      </p:sp>
      <p:sp>
        <p:nvSpPr>
          <p:cNvPr id="5" name="Freeform 7"/>
          <p:cNvSpPr>
            <a:spLocks/>
          </p:cNvSpPr>
          <p:nvPr/>
        </p:nvSpPr>
        <p:spPr bwMode="auto">
          <a:xfrm>
            <a:off x="-1588" y="6453188"/>
            <a:ext cx="9145588" cy="404812"/>
          </a:xfrm>
          <a:custGeom>
            <a:avLst/>
            <a:gdLst>
              <a:gd name="T0" fmla="*/ 0 w 3352800"/>
              <a:gd name="T1" fmla="*/ 620689 h 527584"/>
              <a:gd name="T2" fmla="*/ 2041150 w 3352800"/>
              <a:gd name="T3" fmla="*/ 0 h 527584"/>
              <a:gd name="T4" fmla="*/ 9146380 w 3352800"/>
              <a:gd name="T5" fmla="*/ 319 h 527584"/>
              <a:gd name="T6" fmla="*/ 9146380 w 3352800"/>
              <a:gd name="T7" fmla="*/ 620689 h 527584"/>
              <a:gd name="T8" fmla="*/ 0 w 3352800"/>
              <a:gd name="T9" fmla="*/ 620689 h 5275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rgbClr val="7A7AA6">
              <a:alpha val="80000"/>
            </a:srgbClr>
          </a:solidFill>
          <a:ln w="25400" cap="flat" cmpd="sng">
            <a:noFill/>
            <a:prstDash val="solid"/>
            <a:round/>
            <a:headEnd/>
            <a:tailEnd/>
          </a:ln>
        </p:spPr>
        <p:txBody>
          <a:bodyPr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6" name="Freeform 8"/>
          <p:cNvSpPr/>
          <p:nvPr/>
        </p:nvSpPr>
        <p:spPr>
          <a:xfrm rot="10800000">
            <a:off x="5580063" y="-17463"/>
            <a:ext cx="3565525" cy="925513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b="0" dirty="0"/>
          </a:p>
        </p:txBody>
      </p:sp>
      <p:sp>
        <p:nvSpPr>
          <p:cNvPr id="7" name="Freeform 9"/>
          <p:cNvSpPr>
            <a:spLocks/>
          </p:cNvSpPr>
          <p:nvPr/>
        </p:nvSpPr>
        <p:spPr bwMode="auto">
          <a:xfrm rot="10800000">
            <a:off x="0" y="-17463"/>
            <a:ext cx="9145588" cy="925513"/>
          </a:xfrm>
          <a:custGeom>
            <a:avLst/>
            <a:gdLst>
              <a:gd name="T0" fmla="*/ 0 w 3352800"/>
              <a:gd name="T1" fmla="*/ 926796 h 527584"/>
              <a:gd name="T2" fmla="*/ 2041150 w 3352800"/>
              <a:gd name="T3" fmla="*/ 0 h 527584"/>
              <a:gd name="T4" fmla="*/ 9146380 w 3352800"/>
              <a:gd name="T5" fmla="*/ 476 h 527584"/>
              <a:gd name="T6" fmla="*/ 9146380 w 3352800"/>
              <a:gd name="T7" fmla="*/ 926796 h 527584"/>
              <a:gd name="T8" fmla="*/ 0 w 3352800"/>
              <a:gd name="T9" fmla="*/ 926796 h 5275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rgbClr val="7A7AA6">
              <a:alpha val="80000"/>
            </a:srgbClr>
          </a:solidFill>
          <a:ln w="25400" cap="flat" cmpd="sng">
            <a:noFill/>
            <a:prstDash val="solid"/>
            <a:round/>
            <a:headEnd/>
            <a:tailEnd/>
          </a:ln>
        </p:spPr>
        <p:txBody>
          <a:bodyPr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pic>
        <p:nvPicPr>
          <p:cNvPr id="8" name="Picture 17" descr="wiki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2713" y="61913"/>
            <a:ext cx="719137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7F5D14F4-7861-44FA-88EA-41679AA69516}" type="slidenum">
              <a:rPr lang="en-US" altLang="zh-CN"/>
              <a:pPr/>
              <a:t>‹#›</a:t>
            </a:fld>
            <a:r>
              <a:rPr lang="en-US" altLang="zh-CN"/>
              <a:t> </a:t>
            </a:r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A57256-F9F1-4DF9-9879-6F3067039445}" type="datetime1">
              <a:rPr lang="zh-CN" altLang="en-US"/>
              <a:pPr>
                <a:defRPr/>
              </a:pPr>
              <a:t>2018/10/15</a:t>
            </a:fld>
            <a:endParaRPr lang="en-US" altLang="zh-CN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7763475"/>
      </p:ext>
    </p:extLst>
  </p:cSld>
  <p:clrMapOvr>
    <a:masterClrMapping/>
  </p:clrMapOvr>
  <p:transition spd="med">
    <p:fade/>
    <p:sndAc>
      <p:stSnd>
        <p:snd r:embed="rId1" name="type.wav"/>
      </p:stSnd>
    </p:sndAc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audio" Target="../media/audio1.wav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250825" y="981075"/>
            <a:ext cx="8713788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CN" smtClean="0"/>
              <a:t>Click to edit Master text styles</a:t>
            </a:r>
          </a:p>
          <a:p>
            <a:pPr lvl="2"/>
            <a:r>
              <a:rPr lang="en-GB" altLang="zh-CN" smtClean="0"/>
              <a:t>Second level</a:t>
            </a:r>
          </a:p>
          <a:p>
            <a:pPr lvl="3"/>
            <a:r>
              <a:rPr lang="en-GB" altLang="zh-CN" smtClean="0"/>
              <a:t>Third level</a:t>
            </a:r>
          </a:p>
          <a:p>
            <a:pPr lvl="4"/>
            <a:r>
              <a:rPr lang="en-GB" altLang="zh-CN" smtClean="0"/>
              <a:t>Fourth level</a:t>
            </a:r>
          </a:p>
          <a:p>
            <a:pPr lvl="4"/>
            <a:r>
              <a:rPr lang="en-GB" altLang="zh-CN" smtClean="0"/>
              <a:t>Fifth level</a:t>
            </a:r>
            <a:endParaRPr lang="en-US" altLang="zh-CN" smtClean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0825" y="188913"/>
            <a:ext cx="5834063" cy="54768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lvl="0"/>
            <a:r>
              <a:rPr lang="en-GB" smtClean="0"/>
              <a:t>Click to edit Master title style</a:t>
            </a:r>
            <a:endParaRPr lang="en-US" altLang="zh-CN" smtClean="0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47125" y="425450"/>
            <a:ext cx="288925" cy="266700"/>
          </a:xfrm>
          <a:prstGeom prst="ellipse">
            <a:avLst/>
          </a:prstGeom>
          <a:ln w="19050">
            <a:solidFill>
              <a:srgbClr val="FFFFFF"/>
            </a:solidFill>
          </a:ln>
        </p:spPr>
        <p:txBody>
          <a:bodyPr vert="horz" wrap="square" lIns="9144" tIns="9144" rIns="9144" bIns="9144" numCol="1" anchor="ctr" anchorCtr="0" compatLnSpc="1">
            <a:prstTxWarp prst="textNoShape">
              <a:avLst/>
            </a:prstTxWarp>
            <a:normAutofit/>
          </a:bodyPr>
          <a:lstStyle>
            <a:lvl1pPr algn="ctr">
              <a:defRPr sz="1200" b="0">
                <a:solidFill>
                  <a:srgbClr val="FFFFFF"/>
                </a:solidFill>
              </a:defRPr>
            </a:lvl1pPr>
          </a:lstStyle>
          <a:p>
            <a:fld id="{DB286D82-2677-4A35-8606-B2B7EF8872A5}" type="slidenum">
              <a:rPr lang="en-US" altLang="zh-CN"/>
              <a:pPr/>
              <a:t>‹#›</a:t>
            </a:fld>
            <a:r>
              <a:rPr lang="en-US" altLang="zh-CN"/>
              <a:t> </a:t>
            </a:r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2"/>
          </p:nvPr>
        </p:nvSpPr>
        <p:spPr>
          <a:xfrm>
            <a:off x="1214438" y="6545263"/>
            <a:ext cx="2133600" cy="26828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defRPr>
            </a:lvl1pPr>
          </a:lstStyle>
          <a:p>
            <a:pPr>
              <a:defRPr/>
            </a:pPr>
            <a:fld id="{66AEAC2D-215B-4A64-81DB-3D7BBCECE4B8}" type="datetime1">
              <a:rPr lang="zh-CN" altLang="en-US"/>
              <a:pPr>
                <a:defRPr/>
              </a:pPr>
              <a:t>2018/10/15</a:t>
            </a:fld>
            <a:endParaRPr lang="en-US" altLang="zh-CN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237038" y="6545263"/>
            <a:ext cx="4367212" cy="26828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defRPr>
            </a:lvl1pPr>
          </a:lstStyle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  <p:sldLayoutId id="2147483694" r:id="rId2"/>
  </p:sldLayoutIdLst>
  <p:transition spd="med">
    <p:fade/>
    <p:sndAc>
      <p:stSnd>
        <p:snd r:embed="rId4" name="type.wav"/>
      </p:stSnd>
    </p:sndAc>
  </p:transition>
  <p:timing>
    <p:tnLst>
      <p:par>
        <p:cTn id="1" dur="indefinite" restart="never" nodeType="tmRoot"/>
      </p:par>
    </p:tnLst>
  </p:timing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kern="1200" cap="all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9pPr>
    </p:titleStyle>
    <p:bodyStyle>
      <a:lvl1pPr marL="342900" indent="-342900" algn="l" rtl="0" eaLnBrk="0" fontAlgn="base" hangingPunct="0">
        <a:lnSpc>
          <a:spcPct val="120000"/>
        </a:lnSpc>
        <a:spcBef>
          <a:spcPts val="800"/>
        </a:spcBef>
        <a:spcAft>
          <a:spcPct val="0"/>
        </a:spcAft>
        <a:buFont typeface="Wingdings" panose="05000000000000000000" pitchFamily="2" charset="2"/>
        <a:buChar char="§"/>
        <a:defRPr sz="3200" kern="1200">
          <a:solidFill>
            <a:schemeClr val="tx1"/>
          </a:solidFill>
          <a:latin typeface="Arial" charset="0"/>
          <a:ea typeface="+mn-ea"/>
          <a:cs typeface="+mn-cs"/>
        </a:defRPr>
      </a:lvl1pPr>
      <a:lvl2pPr marL="173038" indent="-173038" algn="l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600" kern="1200">
          <a:solidFill>
            <a:schemeClr val="tx1"/>
          </a:solidFill>
          <a:latin typeface="Arial" charset="0"/>
          <a:ea typeface="MS PGothic" pitchFamily="34" charset="-128"/>
          <a:cs typeface="+mn-cs"/>
        </a:defRPr>
      </a:lvl2pPr>
      <a:lvl3pPr marL="401638" indent="-163513" algn="l" rtl="0" eaLnBrk="0" fontAlgn="base" hangingPunct="0">
        <a:lnSpc>
          <a:spcPct val="120000"/>
        </a:lnSpc>
        <a:spcBef>
          <a:spcPts val="3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600" kern="1200">
          <a:solidFill>
            <a:schemeClr val="tx1"/>
          </a:solidFill>
          <a:latin typeface="Arial" charset="0"/>
          <a:ea typeface="+mn-ea"/>
          <a:cs typeface="+mn-cs"/>
        </a:defRPr>
      </a:lvl3pPr>
      <a:lvl4pPr marL="630238" indent="-163513" algn="l" rtl="0" eaLnBrk="0" fontAlgn="base" hangingPunct="0">
        <a:lnSpc>
          <a:spcPct val="120000"/>
        </a:lnSpc>
        <a:spcBef>
          <a:spcPts val="3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Arial" charset="0"/>
          <a:ea typeface="+mn-ea"/>
          <a:cs typeface="+mn-cs"/>
        </a:defRPr>
      </a:lvl4pPr>
      <a:lvl5pPr marL="858838" indent="-173038" algn="l" rtl="0" eaLnBrk="0" fontAlgn="base" hangingPunct="0">
        <a:lnSpc>
          <a:spcPct val="120000"/>
        </a:lnSpc>
        <a:spcBef>
          <a:spcPts val="3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200" kern="1200">
          <a:solidFill>
            <a:schemeClr val="tx1"/>
          </a:solidFill>
          <a:latin typeface="Arial" charset="0"/>
          <a:ea typeface="+mn-ea"/>
          <a:cs typeface="+mn-cs"/>
        </a:defRPr>
      </a:lvl5pPr>
      <a:lvl6pPr marL="1097280" indent="-173736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353312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1581912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1792224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audio" Target="../media/audio1.wav"/><Relationship Id="rId7" Type="http://schemas.openxmlformats.org/officeDocument/2006/relationships/image" Target="../media/image5.emf"/><Relationship Id="rId12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6.bin"/><Relationship Id="rId11" Type="http://schemas.openxmlformats.org/officeDocument/2006/relationships/image" Target="../media/image9.png"/><Relationship Id="rId5" Type="http://schemas.openxmlformats.org/officeDocument/2006/relationships/image" Target="../media/image7.emf"/><Relationship Id="rId10" Type="http://schemas.openxmlformats.org/officeDocument/2006/relationships/image" Target="../media/image11.png"/><Relationship Id="rId4" Type="http://schemas.openxmlformats.org/officeDocument/2006/relationships/oleObject" Target="../embeddings/oleObject15.bin"/><Relationship Id="rId9" Type="http://schemas.openxmlformats.org/officeDocument/2006/relationships/image" Target="../media/image10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audio" Target="../media/audio1.wav"/><Relationship Id="rId7" Type="http://schemas.openxmlformats.org/officeDocument/2006/relationships/image" Target="../media/image5.emf"/><Relationship Id="rId12" Type="http://schemas.openxmlformats.org/officeDocument/2006/relationships/image" Target="../media/image2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8.bin"/><Relationship Id="rId11" Type="http://schemas.openxmlformats.org/officeDocument/2006/relationships/image" Target="../media/image19.png"/><Relationship Id="rId5" Type="http://schemas.openxmlformats.org/officeDocument/2006/relationships/image" Target="../media/image7.emf"/><Relationship Id="rId10" Type="http://schemas.openxmlformats.org/officeDocument/2006/relationships/image" Target="../media/image9.png"/><Relationship Id="rId4" Type="http://schemas.openxmlformats.org/officeDocument/2006/relationships/oleObject" Target="../embeddings/oleObject17.bin"/><Relationship Id="rId9" Type="http://schemas.openxmlformats.org/officeDocument/2006/relationships/image" Target="../media/image11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13" Type="http://schemas.openxmlformats.org/officeDocument/2006/relationships/image" Target="../media/image9.png"/><Relationship Id="rId3" Type="http://schemas.openxmlformats.org/officeDocument/2006/relationships/audio" Target="../media/audio1.wav"/><Relationship Id="rId7" Type="http://schemas.openxmlformats.org/officeDocument/2006/relationships/image" Target="../media/image21.emf"/><Relationship Id="rId12" Type="http://schemas.openxmlformats.org/officeDocument/2006/relationships/image" Target="../media/image1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0.bin"/><Relationship Id="rId11" Type="http://schemas.openxmlformats.org/officeDocument/2006/relationships/image" Target="../media/image8.png"/><Relationship Id="rId5" Type="http://schemas.openxmlformats.org/officeDocument/2006/relationships/image" Target="../media/image7.emf"/><Relationship Id="rId10" Type="http://schemas.openxmlformats.org/officeDocument/2006/relationships/image" Target="../media/image12.png"/><Relationship Id="rId4" Type="http://schemas.openxmlformats.org/officeDocument/2006/relationships/oleObject" Target="../embeddings/oleObject19.bin"/><Relationship Id="rId9" Type="http://schemas.openxmlformats.org/officeDocument/2006/relationships/image" Target="../media/image11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audio" Target="../media/audio1.wav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21.bin"/><Relationship Id="rId4" Type="http://schemas.openxmlformats.org/officeDocument/2006/relationships/audio" Target="../media/audio3.wav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audio" Target="../media/audio1.wav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23.bin"/><Relationship Id="rId10" Type="http://schemas.openxmlformats.org/officeDocument/2006/relationships/image" Target="../media/image22.wmf"/><Relationship Id="rId4" Type="http://schemas.openxmlformats.org/officeDocument/2006/relationships/audio" Target="../media/audio4.wav"/><Relationship Id="rId9" Type="http://schemas.openxmlformats.org/officeDocument/2006/relationships/oleObject" Target="../embeddings/oleObject25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audio" Target="../media/audio1.wav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26.bin"/><Relationship Id="rId4" Type="http://schemas.openxmlformats.org/officeDocument/2006/relationships/audio" Target="../media/audio3.wav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7" Type="http://schemas.openxmlformats.org/officeDocument/2006/relationships/image" Target="../media/image2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29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28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audio" Target="../media/audio1.wav"/><Relationship Id="rId7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30.bin"/><Relationship Id="rId10" Type="http://schemas.openxmlformats.org/officeDocument/2006/relationships/image" Target="../media/image24.gif"/><Relationship Id="rId4" Type="http://schemas.openxmlformats.org/officeDocument/2006/relationships/audio" Target="../media/audio3.wav"/><Relationship Id="rId9" Type="http://schemas.openxmlformats.org/officeDocument/2006/relationships/image" Target="../media/image23.gi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7" Type="http://schemas.openxmlformats.org/officeDocument/2006/relationships/image" Target="../media/image2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33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32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6.bin"/><Relationship Id="rId13" Type="http://schemas.openxmlformats.org/officeDocument/2006/relationships/image" Target="../media/image11.png"/><Relationship Id="rId3" Type="http://schemas.openxmlformats.org/officeDocument/2006/relationships/audio" Target="../media/audio1.wav"/><Relationship Id="rId7" Type="http://schemas.openxmlformats.org/officeDocument/2006/relationships/image" Target="../media/image21.emf"/><Relationship Id="rId12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35.bin"/><Relationship Id="rId11" Type="http://schemas.openxmlformats.org/officeDocument/2006/relationships/image" Target="../media/image26.wmf"/><Relationship Id="rId5" Type="http://schemas.openxmlformats.org/officeDocument/2006/relationships/image" Target="../media/image7.emf"/><Relationship Id="rId10" Type="http://schemas.openxmlformats.org/officeDocument/2006/relationships/oleObject" Target="../embeddings/oleObject37.bin"/><Relationship Id="rId4" Type="http://schemas.openxmlformats.org/officeDocument/2006/relationships/oleObject" Target="../embeddings/oleObject34.bin"/><Relationship Id="rId9" Type="http://schemas.openxmlformats.org/officeDocument/2006/relationships/image" Target="../media/image25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audio" Target="../media/audio1.wav"/><Relationship Id="rId7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38.bin"/><Relationship Id="rId10" Type="http://schemas.openxmlformats.org/officeDocument/2006/relationships/image" Target="../media/image27.wmf"/><Relationship Id="rId4" Type="http://schemas.openxmlformats.org/officeDocument/2006/relationships/audio" Target="../media/audio3.wav"/><Relationship Id="rId9" Type="http://schemas.openxmlformats.org/officeDocument/2006/relationships/oleObject" Target="../embeddings/oleObject40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3.bin"/><Relationship Id="rId13" Type="http://schemas.openxmlformats.org/officeDocument/2006/relationships/oleObject" Target="../embeddings/oleObject46.bin"/><Relationship Id="rId3" Type="http://schemas.openxmlformats.org/officeDocument/2006/relationships/audio" Target="../media/audio1.wav"/><Relationship Id="rId7" Type="http://schemas.openxmlformats.org/officeDocument/2006/relationships/image" Target="../media/image21.emf"/><Relationship Id="rId12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42.bin"/><Relationship Id="rId11" Type="http://schemas.openxmlformats.org/officeDocument/2006/relationships/image" Target="../media/image29.wmf"/><Relationship Id="rId5" Type="http://schemas.openxmlformats.org/officeDocument/2006/relationships/image" Target="../media/image7.emf"/><Relationship Id="rId10" Type="http://schemas.openxmlformats.org/officeDocument/2006/relationships/oleObject" Target="../embeddings/oleObject44.bin"/><Relationship Id="rId4" Type="http://schemas.openxmlformats.org/officeDocument/2006/relationships/oleObject" Target="../embeddings/oleObject41.bin"/><Relationship Id="rId9" Type="http://schemas.openxmlformats.org/officeDocument/2006/relationships/image" Target="../media/image28.wmf"/><Relationship Id="rId14" Type="http://schemas.openxmlformats.org/officeDocument/2006/relationships/image" Target="../media/image30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13" Type="http://schemas.openxmlformats.org/officeDocument/2006/relationships/oleObject" Target="../embeddings/oleObject51.bin"/><Relationship Id="rId3" Type="http://schemas.openxmlformats.org/officeDocument/2006/relationships/audio" Target="../media/audio1.wav"/><Relationship Id="rId7" Type="http://schemas.openxmlformats.org/officeDocument/2006/relationships/oleObject" Target="../embeddings/oleObject48.bin"/><Relationship Id="rId12" Type="http://schemas.openxmlformats.org/officeDocument/2006/relationships/image" Target="../media/image2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7.emf"/><Relationship Id="rId11" Type="http://schemas.openxmlformats.org/officeDocument/2006/relationships/oleObject" Target="../embeddings/oleObject50.bin"/><Relationship Id="rId5" Type="http://schemas.openxmlformats.org/officeDocument/2006/relationships/oleObject" Target="../embeddings/oleObject47.bin"/><Relationship Id="rId10" Type="http://schemas.openxmlformats.org/officeDocument/2006/relationships/image" Target="../media/image31.wmf"/><Relationship Id="rId4" Type="http://schemas.openxmlformats.org/officeDocument/2006/relationships/audio" Target="../media/audio3.wav"/><Relationship Id="rId9" Type="http://schemas.openxmlformats.org/officeDocument/2006/relationships/oleObject" Target="../embeddings/oleObject49.bin"/><Relationship Id="rId14" Type="http://schemas.openxmlformats.org/officeDocument/2006/relationships/oleObject" Target="../embeddings/oleObject52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13" Type="http://schemas.openxmlformats.org/officeDocument/2006/relationships/oleObject" Target="../embeddings/oleObject57.bin"/><Relationship Id="rId3" Type="http://schemas.openxmlformats.org/officeDocument/2006/relationships/audio" Target="../media/audio1.wav"/><Relationship Id="rId7" Type="http://schemas.openxmlformats.org/officeDocument/2006/relationships/oleObject" Target="../embeddings/oleObject54.bin"/><Relationship Id="rId12" Type="http://schemas.openxmlformats.org/officeDocument/2006/relationships/image" Target="../media/image2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7.emf"/><Relationship Id="rId11" Type="http://schemas.openxmlformats.org/officeDocument/2006/relationships/oleObject" Target="../embeddings/oleObject56.bin"/><Relationship Id="rId5" Type="http://schemas.openxmlformats.org/officeDocument/2006/relationships/oleObject" Target="../embeddings/oleObject53.bin"/><Relationship Id="rId15" Type="http://schemas.openxmlformats.org/officeDocument/2006/relationships/image" Target="../media/image33.wmf"/><Relationship Id="rId10" Type="http://schemas.openxmlformats.org/officeDocument/2006/relationships/image" Target="../media/image32.wmf"/><Relationship Id="rId4" Type="http://schemas.openxmlformats.org/officeDocument/2006/relationships/audio" Target="../media/audio3.wav"/><Relationship Id="rId9" Type="http://schemas.openxmlformats.org/officeDocument/2006/relationships/oleObject" Target="../embeddings/oleObject55.bin"/><Relationship Id="rId14" Type="http://schemas.openxmlformats.org/officeDocument/2006/relationships/oleObject" Target="../embeddings/oleObject58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3" Type="http://schemas.openxmlformats.org/officeDocument/2006/relationships/audio" Target="../media/audio1.wav"/><Relationship Id="rId7" Type="http://schemas.openxmlformats.org/officeDocument/2006/relationships/image" Target="../media/image2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60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59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audio" Target="../media/audio1.wav"/><Relationship Id="rId7" Type="http://schemas.openxmlformats.org/officeDocument/2006/relationships/oleObject" Target="../embeddings/oleObject6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61.bin"/><Relationship Id="rId4" Type="http://schemas.openxmlformats.org/officeDocument/2006/relationships/audio" Target="../media/audio3.wav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7" Type="http://schemas.openxmlformats.org/officeDocument/2006/relationships/image" Target="../media/image2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64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63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audio" Target="../media/audio1.wav"/><Relationship Id="rId7" Type="http://schemas.openxmlformats.org/officeDocument/2006/relationships/oleObject" Target="../embeddings/oleObject6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65.bin"/><Relationship Id="rId4" Type="http://schemas.openxmlformats.org/officeDocument/2006/relationships/audio" Target="../media/audio3.wav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68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67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audio" Target="../media/audio1.wav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11.png"/><Relationship Id="rId5" Type="http://schemas.openxmlformats.org/officeDocument/2006/relationships/image" Target="../media/image7.emf"/><Relationship Id="rId10" Type="http://schemas.openxmlformats.org/officeDocument/2006/relationships/image" Target="../media/image10.png"/><Relationship Id="rId4" Type="http://schemas.openxmlformats.org/officeDocument/2006/relationships/oleObject" Target="../embeddings/oleObject3.bin"/><Relationship Id="rId9" Type="http://schemas.openxmlformats.org/officeDocument/2006/relationships/image" Target="../media/image9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audio" Target="../media/audio1.wav"/><Relationship Id="rId7" Type="http://schemas.openxmlformats.org/officeDocument/2006/relationships/image" Target="../media/image5.emf"/><Relationship Id="rId12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11.png"/><Relationship Id="rId5" Type="http://schemas.openxmlformats.org/officeDocument/2006/relationships/image" Target="../media/image7.emf"/><Relationship Id="rId10" Type="http://schemas.openxmlformats.org/officeDocument/2006/relationships/image" Target="../media/image10.png"/><Relationship Id="rId4" Type="http://schemas.openxmlformats.org/officeDocument/2006/relationships/oleObject" Target="../embeddings/oleObject5.bin"/><Relationship Id="rId9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audio" Target="../media/audio1.wav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7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audio" Target="../media/audio1.wav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0.bin"/><Relationship Id="rId11" Type="http://schemas.openxmlformats.org/officeDocument/2006/relationships/image" Target="../media/image17.png"/><Relationship Id="rId5" Type="http://schemas.openxmlformats.org/officeDocument/2006/relationships/image" Target="../media/image7.emf"/><Relationship Id="rId10" Type="http://schemas.openxmlformats.org/officeDocument/2006/relationships/image" Target="../media/image16.png"/><Relationship Id="rId4" Type="http://schemas.openxmlformats.org/officeDocument/2006/relationships/oleObject" Target="../embeddings/oleObject9.bin"/><Relationship Id="rId9" Type="http://schemas.openxmlformats.org/officeDocument/2006/relationships/image" Target="../media/image15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audio" Target="../media/audio1.wav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11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audio" Target="../media/audio1.wav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4.bin"/><Relationship Id="rId11" Type="http://schemas.openxmlformats.org/officeDocument/2006/relationships/image" Target="../media/image9.png"/><Relationship Id="rId5" Type="http://schemas.openxmlformats.org/officeDocument/2006/relationships/image" Target="../media/image7.emf"/><Relationship Id="rId10" Type="http://schemas.openxmlformats.org/officeDocument/2006/relationships/image" Target="../media/image11.png"/><Relationship Id="rId4" Type="http://schemas.openxmlformats.org/officeDocument/2006/relationships/oleObject" Target="../embeddings/oleObject13.bin"/><Relationship Id="rId9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Rectangle 4"/>
          <p:cNvSpPr>
            <a:spLocks noGrp="1"/>
          </p:cNvSpPr>
          <p:nvPr>
            <p:ph type="ctrTitle"/>
          </p:nvPr>
        </p:nvSpPr>
        <p:spPr bwMode="auto">
          <a:xfrm>
            <a:off x="323850" y="2205038"/>
            <a:ext cx="8569325" cy="160813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800" b="1" dirty="0">
                <a:solidFill>
                  <a:srgbClr val="660033"/>
                </a:solidFill>
              </a:rPr>
              <a:t>Lecture 9: Key Distribution</a:t>
            </a:r>
            <a:endParaRPr lang="zh-CN" altLang="en-US" sz="4800" b="1" dirty="0">
              <a:solidFill>
                <a:srgbClr val="660033"/>
              </a:solidFill>
            </a:endParaRPr>
          </a:p>
        </p:txBody>
      </p:sp>
      <p:sp>
        <p:nvSpPr>
          <p:cNvPr id="41998" name="Rectangle 14"/>
          <p:cNvSpPr>
            <a:spLocks/>
          </p:cNvSpPr>
          <p:nvPr/>
        </p:nvSpPr>
        <p:spPr bwMode="auto">
          <a:xfrm>
            <a:off x="179388" y="188913"/>
            <a:ext cx="6048375" cy="160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An Introduction to</a:t>
            </a:r>
            <a:r>
              <a:rPr lang="en-US" altLang="zh-CN" sz="36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 </a:t>
            </a:r>
            <a:br>
              <a:rPr lang="en-US" altLang="zh-CN" sz="36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</a:br>
            <a:r>
              <a:rPr lang="en-US" altLang="zh-CN" sz="36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微软雅黑" pitchFamily="34" charset="-122"/>
              </a:rPr>
              <a:t>Information Security</a:t>
            </a:r>
          </a:p>
        </p:txBody>
      </p:sp>
      <p:sp>
        <p:nvSpPr>
          <p:cNvPr id="6" name="Rectangle 5"/>
          <p:cNvSpPr txBox="1">
            <a:spLocks/>
          </p:cNvSpPr>
          <p:nvPr/>
        </p:nvSpPr>
        <p:spPr bwMode="auto">
          <a:xfrm>
            <a:off x="3563888" y="4581128"/>
            <a:ext cx="4896099" cy="1584176"/>
          </a:xfrm>
          <a:prstGeom prst="rect">
            <a:avLst/>
          </a:prstGeom>
          <a:noFill/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 algn="ctr" rtl="0" eaLnBrk="0" fontAlgn="base" hangingPunct="0">
              <a:lnSpc>
                <a:spcPct val="120000"/>
              </a:lnSpc>
              <a:spcBef>
                <a:spcPts val="800"/>
              </a:spcBef>
              <a:spcAft>
                <a:spcPct val="0"/>
              </a:spcAft>
              <a:buFont typeface="Wingdings" panose="05000000000000000000" pitchFamily="2" charset="2"/>
              <a:buNone/>
              <a:defRPr sz="3200" b="1" kern="1200" smtClean="0">
                <a:solidFill>
                  <a:srgbClr val="180018"/>
                </a:solidFill>
                <a:latin typeface="Arial" charset="0"/>
                <a:ea typeface="+mn-ea"/>
                <a:cs typeface="+mn-cs"/>
              </a:defRPr>
            </a:lvl1pPr>
            <a:lvl2pPr marL="173038" indent="-173038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Arial" charset="0"/>
                <a:ea typeface="MS PGothic" pitchFamily="34" charset="-128"/>
                <a:cs typeface="+mn-cs"/>
              </a:defRPr>
            </a:lvl2pPr>
            <a:lvl3pPr marL="401638" indent="-163513" algn="l" rtl="0" eaLnBrk="0" fontAlgn="base" hangingPunct="0">
              <a:lnSpc>
                <a:spcPct val="12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630238" indent="-163513" algn="l" rtl="0" eaLnBrk="0" fontAlgn="base" hangingPunct="0">
              <a:lnSpc>
                <a:spcPct val="12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858838" indent="-173038" algn="l" rtl="0" eaLnBrk="0" fontAlgn="base" hangingPunct="0">
              <a:lnSpc>
                <a:spcPct val="12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00000"/>
              </a:lnSpc>
              <a:defRPr/>
            </a:pPr>
            <a:r>
              <a:rPr lang="en-US" altLang="zh-CN" sz="2400" smtClean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Lucida Calligraphy" pitchFamily="66" charset="0"/>
              </a:rPr>
              <a:t>School of Big Data and Software Engineering, CQU</a:t>
            </a:r>
          </a:p>
          <a:p>
            <a:pPr eaLnBrk="1" hangingPunct="1">
              <a:lnSpc>
                <a:spcPct val="100000"/>
              </a:lnSpc>
              <a:defRPr/>
            </a:pPr>
            <a:r>
              <a:rPr lang="en-US" altLang="zh-CN" sz="2400" smtClean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Lucida Calligraphy" pitchFamily="66" charset="0"/>
              </a:rPr>
              <a:t>Fall, 2018</a:t>
            </a:r>
            <a:endParaRPr lang="zh-CN" altLang="en-US" sz="2400" dirty="0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Lucida Calligraphy" pitchFamily="66" charset="0"/>
            </a:endParaRPr>
          </a:p>
        </p:txBody>
      </p:sp>
    </p:spTree>
  </p:cSld>
  <p:clrMapOvr>
    <a:masterClrMapping/>
  </p:clrMapOvr>
  <p:transition advTm="6900">
    <p:cut thruBlk="1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Slide Number Placeholder 5"/>
          <p:cNvSpPr>
            <a:spLocks noGrp="1"/>
          </p:cNvSpPr>
          <p:nvPr>
            <p:ph type="sldNum" sz="quarter" idx="10"/>
          </p:nvPr>
        </p:nvSpPr>
        <p:spPr bwMode="auto">
          <a:ln>
            <a:round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39077991-A344-49DC-AD4E-D4FF0A0D6BC9}" type="slidenum">
              <a:rPr lang="en-US" altLang="zh-CN" b="0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10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23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54E93343-29EE-4E2F-83CB-FCF3F7CF939D}" type="datetime1">
              <a:rPr lang="zh-CN" altLang="en-US"/>
              <a:pPr>
                <a:defRPr/>
              </a:pPr>
              <a:t>2018/10/15</a:t>
            </a:fld>
            <a:endParaRPr lang="en-US" altLang="zh-CN"/>
          </a:p>
        </p:txBody>
      </p:sp>
      <p:sp>
        <p:nvSpPr>
          <p:cNvPr id="24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8194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4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5" name="Visio" r:id="rId6" imgW="8137703" imgH="4366489" progId="Visio.Drawing.11">
                  <p:embed/>
                </p:oleObj>
              </mc:Choice>
              <mc:Fallback>
                <p:oleObj name="Visio" r:id="rId6" imgW="8137703" imgH="436648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3476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b="1" cap="none" smtClean="0">
                <a:solidFill>
                  <a:srgbClr val="660033"/>
                </a:solidFill>
                <a:latin typeface="Arial" charset="0"/>
              </a:rPr>
              <a:t>Lecture 9: Key Management</a:t>
            </a:r>
          </a:p>
        </p:txBody>
      </p:sp>
      <p:sp>
        <p:nvSpPr>
          <p:cNvPr id="233477" name="Text Box 5"/>
          <p:cNvSpPr txBox="1">
            <a:spLocks noChangeArrowheads="1"/>
          </p:cNvSpPr>
          <p:nvPr/>
        </p:nvSpPr>
        <p:spPr bwMode="auto">
          <a:xfrm>
            <a:off x="273050" y="1052513"/>
            <a:ext cx="38671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1. Key Distribution </a:t>
            </a:r>
          </a:p>
        </p:txBody>
      </p:sp>
      <p:sp>
        <p:nvSpPr>
          <p:cNvPr id="8202" name="Rectangle 7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96300" cy="4537075"/>
          </a:xfrm>
          <a:noFill/>
        </p:spPr>
        <p:txBody>
          <a:bodyPr/>
          <a:lstStyle/>
          <a:p>
            <a:pPr eaLnBrk="1" hangingPunct="1"/>
            <a:r>
              <a:rPr lang="en-US" altLang="zh-CN" sz="2000" b="1" smtClean="0">
                <a:solidFill>
                  <a:srgbClr val="990099"/>
                </a:solidFill>
                <a:latin typeface="Arial" panose="020B0604020202020204" pitchFamily="34" charset="0"/>
              </a:rPr>
              <a:t>1.3 Key Distribution: </a:t>
            </a:r>
            <a:r>
              <a:rPr lang="en-US" altLang="zh-CN" sz="2000" b="1" smtClean="0">
                <a:solidFill>
                  <a:srgbClr val="0033CC"/>
                </a:solidFill>
                <a:latin typeface="Arial" panose="020B0604020202020204" pitchFamily="34" charset="0"/>
              </a:rPr>
              <a:t>Models</a:t>
            </a:r>
          </a:p>
          <a:p>
            <a:pPr lvl="2" eaLnBrk="1" hangingPunct="1"/>
            <a:r>
              <a:rPr lang="en-US" altLang="zh-CN" sz="1800" b="1" smtClean="0">
                <a:solidFill>
                  <a:srgbClr val="990099"/>
                </a:solidFill>
                <a:latin typeface="Arial" panose="020B0604020202020204" pitchFamily="34" charset="0"/>
              </a:rPr>
              <a:t>ii) A </a:t>
            </a:r>
            <a:r>
              <a:rPr lang="en-US" altLang="zh-CN" sz="1800" b="1" smtClean="0">
                <a:solidFill>
                  <a:srgbClr val="008000"/>
                </a:solidFill>
                <a:latin typeface="Arial" panose="020B0604020202020204" pitchFamily="34" charset="0"/>
              </a:rPr>
              <a:t>trusted third party</a:t>
            </a:r>
            <a:r>
              <a:rPr lang="en-US" altLang="zh-CN" sz="1800" b="1" smtClean="0">
                <a:solidFill>
                  <a:srgbClr val="990099"/>
                </a:solidFill>
                <a:latin typeface="Arial" panose="020B0604020202020204" pitchFamily="34" charset="0"/>
              </a:rPr>
              <a:t> can select the key and </a:t>
            </a:r>
            <a:r>
              <a:rPr lang="en-US" altLang="zh-CN" sz="1800" b="1" smtClean="0">
                <a:solidFill>
                  <a:srgbClr val="0033CC"/>
                </a:solidFill>
                <a:latin typeface="Arial" panose="020B0604020202020204" pitchFamily="34" charset="0"/>
              </a:rPr>
              <a:t>physically delivered</a:t>
            </a:r>
            <a:r>
              <a:rPr lang="en-US" altLang="zh-CN" sz="1800" b="1" smtClean="0">
                <a:solidFill>
                  <a:srgbClr val="990099"/>
                </a:solidFill>
                <a:latin typeface="Arial" panose="020B0604020202020204" pitchFamily="34" charset="0"/>
              </a:rPr>
              <a:t> it to A and B</a:t>
            </a:r>
          </a:p>
        </p:txBody>
      </p:sp>
      <p:pic>
        <p:nvPicPr>
          <p:cNvPr id="233480" name="Picture 8" descr="key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2997200"/>
            <a:ext cx="398462" cy="820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3481" name="Line 9"/>
          <p:cNvSpPr>
            <a:spLocks noChangeShapeType="1"/>
          </p:cNvSpPr>
          <p:nvPr/>
        </p:nvSpPr>
        <p:spPr bwMode="auto">
          <a:xfrm flipH="1">
            <a:off x="2051050" y="3068638"/>
            <a:ext cx="2592388" cy="1152525"/>
          </a:xfrm>
          <a:prstGeom prst="line">
            <a:avLst/>
          </a:prstGeom>
          <a:noFill/>
          <a:ln w="28575">
            <a:solidFill>
              <a:schemeClr val="tx2"/>
            </a:solidFill>
            <a:prstDash val="lgDash"/>
            <a:round/>
            <a:headEnd type="non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3483" name="Rectangle 11"/>
          <p:cNvSpPr>
            <a:spLocks noChangeArrowheads="1"/>
          </p:cNvSpPr>
          <p:nvPr/>
        </p:nvSpPr>
        <p:spPr bwMode="auto">
          <a:xfrm>
            <a:off x="2039938" y="4724400"/>
            <a:ext cx="1163637" cy="4667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80000"/>
              </a:lnSpc>
              <a:defRPr/>
            </a:pPr>
            <a:r>
              <a:rPr lang="en-US" altLang="zh-CN" sz="1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Shared</a:t>
            </a:r>
            <a:br>
              <a:rPr lang="en-US" altLang="zh-CN" sz="1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</a:br>
            <a:r>
              <a:rPr lang="en-US" altLang="zh-CN" sz="1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Secret-Key</a:t>
            </a:r>
          </a:p>
        </p:txBody>
      </p:sp>
      <p:pic>
        <p:nvPicPr>
          <p:cNvPr id="8206" name="Picture 12" descr="j0431640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9188" y="3860800"/>
            <a:ext cx="774700" cy="773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07" name="Picture 13" descr="j0431641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3025" y="3941763"/>
            <a:ext cx="774700" cy="776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3486" name="Rectangle 14"/>
          <p:cNvSpPr>
            <a:spLocks noChangeArrowheads="1"/>
          </p:cNvSpPr>
          <p:nvPr/>
        </p:nvSpPr>
        <p:spPr bwMode="auto">
          <a:xfrm>
            <a:off x="1258888" y="4716463"/>
            <a:ext cx="620712" cy="4651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lice</a:t>
            </a:r>
          </a:p>
        </p:txBody>
      </p:sp>
      <p:sp>
        <p:nvSpPr>
          <p:cNvPr id="233487" name="Rectangle 15"/>
          <p:cNvSpPr>
            <a:spLocks noChangeArrowheads="1"/>
          </p:cNvSpPr>
          <p:nvPr/>
        </p:nvSpPr>
        <p:spPr bwMode="auto">
          <a:xfrm>
            <a:off x="7677150" y="4724400"/>
            <a:ext cx="544513" cy="4651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Bob</a:t>
            </a:r>
          </a:p>
        </p:txBody>
      </p:sp>
      <p:pic>
        <p:nvPicPr>
          <p:cNvPr id="233490" name="Picture 18" descr="key"/>
          <p:cNvPicPr>
            <a:picLocks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9338" y="2997200"/>
            <a:ext cx="40005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3491" name="Rectangle 19"/>
          <p:cNvSpPr>
            <a:spLocks noChangeArrowheads="1"/>
          </p:cNvSpPr>
          <p:nvPr/>
        </p:nvSpPr>
        <p:spPr bwMode="auto">
          <a:xfrm>
            <a:off x="6156325" y="4700588"/>
            <a:ext cx="1163638" cy="4667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80000"/>
              </a:lnSpc>
              <a:defRPr/>
            </a:pPr>
            <a:r>
              <a:rPr lang="en-US" altLang="zh-CN" sz="1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Shared</a:t>
            </a:r>
            <a:br>
              <a:rPr lang="en-US" altLang="zh-CN" sz="1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</a:br>
            <a:r>
              <a:rPr lang="en-US" altLang="zh-CN" sz="1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Secret-Key</a:t>
            </a:r>
          </a:p>
        </p:txBody>
      </p:sp>
      <p:pic>
        <p:nvPicPr>
          <p:cNvPr id="8212" name="Picture 21" descr="j0431601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492375"/>
            <a:ext cx="627063" cy="627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3494" name="Line 22"/>
          <p:cNvSpPr>
            <a:spLocks noChangeShapeType="1"/>
          </p:cNvSpPr>
          <p:nvPr/>
        </p:nvSpPr>
        <p:spPr bwMode="auto">
          <a:xfrm>
            <a:off x="5219700" y="2997200"/>
            <a:ext cx="2305050" cy="1152525"/>
          </a:xfrm>
          <a:prstGeom prst="line">
            <a:avLst/>
          </a:prstGeom>
          <a:noFill/>
          <a:ln w="28575">
            <a:solidFill>
              <a:schemeClr val="tx2"/>
            </a:solidFill>
            <a:prstDash val="lgDash"/>
            <a:round/>
            <a:headEnd type="non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3497" name="Rectangle 25"/>
          <p:cNvSpPr>
            <a:spLocks noChangeArrowheads="1"/>
          </p:cNvSpPr>
          <p:nvPr/>
        </p:nvSpPr>
        <p:spPr bwMode="auto">
          <a:xfrm>
            <a:off x="5148263" y="2492375"/>
            <a:ext cx="620712" cy="4651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60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Carl</a:t>
            </a:r>
          </a:p>
        </p:txBody>
      </p:sp>
      <p:sp>
        <p:nvSpPr>
          <p:cNvPr id="233500" name="Rectangle 28"/>
          <p:cNvSpPr>
            <a:spLocks noChangeArrowheads="1"/>
          </p:cNvSpPr>
          <p:nvPr/>
        </p:nvSpPr>
        <p:spPr bwMode="auto">
          <a:xfrm rot="-1406575">
            <a:off x="2339975" y="3328988"/>
            <a:ext cx="1863725" cy="387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physical Channel</a:t>
            </a:r>
          </a:p>
        </p:txBody>
      </p:sp>
      <p:sp>
        <p:nvSpPr>
          <p:cNvPr id="233501" name="Rectangle 29"/>
          <p:cNvSpPr>
            <a:spLocks noChangeArrowheads="1"/>
          </p:cNvSpPr>
          <p:nvPr/>
        </p:nvSpPr>
        <p:spPr bwMode="auto">
          <a:xfrm rot="1518083">
            <a:off x="5724525" y="3357563"/>
            <a:ext cx="1863725" cy="387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physical Channel</a:t>
            </a:r>
          </a:p>
        </p:txBody>
      </p:sp>
    </p:spTree>
  </p:cSld>
  <p:clrMapOvr>
    <a:masterClrMapping/>
  </p:clrMapOvr>
  <p:transition spd="med">
    <p:fade/>
    <p:sndAc>
      <p:stSnd>
        <p:snd r:embed="rId3" name="type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334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334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233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334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334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233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33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233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7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2335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2335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233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2335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2335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233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58" presetID="49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-7.40741E-7 L 0.175 0.12894 " pathEditMode="relative" rAng="0" ptsTypes="AA">
                                      <p:cBhvr>
                                        <p:cTn id="59" dur="2000" fill="hold"/>
                                        <p:tgtEl>
                                          <p:spTgt spid="2334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750" y="6435"/>
                                    </p:animMotion>
                                  </p:childTnLst>
                                </p:cTn>
                              </p:par>
                              <p:par>
                                <p:cTn id="60" presetID="49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7.40741E-7 L -0.21076 0.12917 " pathEditMode="relative" rAng="0" ptsTypes="AA">
                                      <p:cBhvr>
                                        <p:cTn id="61" dur="2000" fill="hold"/>
                                        <p:tgtEl>
                                          <p:spTgt spid="23348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538" y="64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63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233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233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233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233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233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233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3481" grpId="0" animBg="1"/>
      <p:bldP spid="233486" grpId="0"/>
      <p:bldP spid="233487" grpId="0"/>
      <p:bldP spid="233494" grpId="0" animBg="1"/>
      <p:bldP spid="233497" grpId="0"/>
      <p:bldP spid="23350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Slide Number Placeholder 5"/>
          <p:cNvSpPr>
            <a:spLocks noGrp="1"/>
          </p:cNvSpPr>
          <p:nvPr>
            <p:ph type="sldNum" sz="quarter" idx="10"/>
          </p:nvPr>
        </p:nvSpPr>
        <p:spPr bwMode="auto">
          <a:ln>
            <a:round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264C9E24-5C86-4C5F-A05D-79C3110D95D1}" type="slidenum">
              <a:rPr lang="en-US" altLang="zh-CN" b="0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11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33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26E103C1-9371-441D-B749-9A76CF69B37C}" type="datetime1">
              <a:rPr lang="zh-CN" altLang="en-US"/>
              <a:pPr>
                <a:defRPr/>
              </a:pPr>
              <a:t>2018/10/15</a:t>
            </a:fld>
            <a:endParaRPr lang="en-US" altLang="zh-CN"/>
          </a:p>
        </p:txBody>
      </p:sp>
      <p:sp>
        <p:nvSpPr>
          <p:cNvPr id="34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9218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2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3"/>
          <p:cNvGraphicFramePr>
            <a:graphicFrameLocks noChangeAspect="1"/>
          </p:cNvGraphicFramePr>
          <p:nvPr/>
        </p:nvGraphicFramePr>
        <p:xfrm>
          <a:off x="107950" y="1557338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3" name="Visio" r:id="rId6" imgW="8137703" imgH="4366489" progId="Visio.Drawing.11">
                  <p:embed/>
                </p:oleObj>
              </mc:Choice>
              <mc:Fallback>
                <p:oleObj name="Visio" r:id="rId6" imgW="8137703" imgH="436648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1557338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4500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b="1" cap="none" smtClean="0">
                <a:solidFill>
                  <a:srgbClr val="660033"/>
                </a:solidFill>
                <a:latin typeface="Arial" charset="0"/>
              </a:rPr>
              <a:t>Lecture 9: Key Management</a:t>
            </a:r>
          </a:p>
        </p:txBody>
      </p:sp>
      <p:sp>
        <p:nvSpPr>
          <p:cNvPr id="234501" name="Text Box 5"/>
          <p:cNvSpPr txBox="1">
            <a:spLocks noChangeArrowheads="1"/>
          </p:cNvSpPr>
          <p:nvPr/>
        </p:nvSpPr>
        <p:spPr bwMode="auto">
          <a:xfrm>
            <a:off x="273050" y="1052513"/>
            <a:ext cx="38671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1. Key Distribution </a:t>
            </a:r>
          </a:p>
        </p:txBody>
      </p:sp>
      <p:sp>
        <p:nvSpPr>
          <p:cNvPr id="9226" name="Rectangle 7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96300" cy="4537075"/>
          </a:xfrm>
          <a:noFill/>
        </p:spPr>
        <p:txBody>
          <a:bodyPr/>
          <a:lstStyle/>
          <a:p>
            <a:pPr eaLnBrk="1" hangingPunct="1"/>
            <a:r>
              <a:rPr lang="en-US" altLang="zh-CN" sz="2000" b="1" smtClean="0">
                <a:solidFill>
                  <a:srgbClr val="990099"/>
                </a:solidFill>
                <a:latin typeface="Arial" panose="020B0604020202020204" pitchFamily="34" charset="0"/>
              </a:rPr>
              <a:t>1.3 Key Distribution: </a:t>
            </a:r>
            <a:r>
              <a:rPr lang="en-US" altLang="zh-CN" sz="2000" b="1" smtClean="0">
                <a:solidFill>
                  <a:srgbClr val="0033CC"/>
                </a:solidFill>
                <a:latin typeface="Arial" panose="020B0604020202020204" pitchFamily="34" charset="0"/>
              </a:rPr>
              <a:t>Models</a:t>
            </a:r>
          </a:p>
          <a:p>
            <a:pPr lvl="2" eaLnBrk="1" hangingPunct="1"/>
            <a:r>
              <a:rPr lang="en-US" altLang="zh-CN" sz="1800" b="1" smtClean="0">
                <a:solidFill>
                  <a:srgbClr val="990099"/>
                </a:solidFill>
                <a:latin typeface="Arial" panose="020B0604020202020204" pitchFamily="34" charset="0"/>
              </a:rPr>
              <a:t>iii) If A and B have previously and recently used a key, one party can transmit the new key to the other, encrypted using the old key.</a:t>
            </a:r>
          </a:p>
        </p:txBody>
      </p:sp>
      <p:sp>
        <p:nvSpPr>
          <p:cNvPr id="9227" name="Line 9"/>
          <p:cNvSpPr>
            <a:spLocks noChangeShapeType="1"/>
          </p:cNvSpPr>
          <p:nvPr/>
        </p:nvSpPr>
        <p:spPr bwMode="auto">
          <a:xfrm>
            <a:off x="2700338" y="4221163"/>
            <a:ext cx="431800" cy="0"/>
          </a:xfrm>
          <a:prstGeom prst="line">
            <a:avLst/>
          </a:prstGeom>
          <a:noFill/>
          <a:ln w="28575">
            <a:solidFill>
              <a:schemeClr val="tx2"/>
            </a:solidFill>
            <a:prstDash val="lgDash"/>
            <a:round/>
            <a:headEnd type="non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4506" name="Rectangle 10"/>
          <p:cNvSpPr>
            <a:spLocks noChangeArrowheads="1"/>
          </p:cNvSpPr>
          <p:nvPr/>
        </p:nvSpPr>
        <p:spPr bwMode="auto">
          <a:xfrm>
            <a:off x="3708400" y="3573463"/>
            <a:ext cx="1863725" cy="387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secure Channel</a:t>
            </a:r>
          </a:p>
        </p:txBody>
      </p:sp>
      <p:pic>
        <p:nvPicPr>
          <p:cNvPr id="9230" name="Picture 12" descr="j0431640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7750" y="3644900"/>
            <a:ext cx="774700" cy="773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31" name="Picture 13" descr="j0431641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1588" y="3697288"/>
            <a:ext cx="774700" cy="776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4510" name="Rectangle 14"/>
          <p:cNvSpPr>
            <a:spLocks noChangeArrowheads="1"/>
          </p:cNvSpPr>
          <p:nvPr/>
        </p:nvSpPr>
        <p:spPr bwMode="auto">
          <a:xfrm>
            <a:off x="1187450" y="4471988"/>
            <a:ext cx="620713" cy="4651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lice</a:t>
            </a:r>
          </a:p>
        </p:txBody>
      </p:sp>
      <p:sp>
        <p:nvSpPr>
          <p:cNvPr id="234511" name="Rectangle 15"/>
          <p:cNvSpPr>
            <a:spLocks noChangeArrowheads="1"/>
          </p:cNvSpPr>
          <p:nvPr/>
        </p:nvSpPr>
        <p:spPr bwMode="auto">
          <a:xfrm>
            <a:off x="7556500" y="4471988"/>
            <a:ext cx="544513" cy="4651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Bob</a:t>
            </a:r>
          </a:p>
        </p:txBody>
      </p:sp>
      <p:grpSp>
        <p:nvGrpSpPr>
          <p:cNvPr id="2" name="Group 44"/>
          <p:cNvGrpSpPr>
            <a:grpSpLocks/>
          </p:cNvGrpSpPr>
          <p:nvPr/>
        </p:nvGrpSpPr>
        <p:grpSpPr bwMode="auto">
          <a:xfrm>
            <a:off x="1836738" y="3644900"/>
            <a:ext cx="1163637" cy="1296988"/>
            <a:chOff x="1157" y="2296"/>
            <a:chExt cx="733" cy="817"/>
          </a:xfrm>
        </p:grpSpPr>
        <p:sp>
          <p:nvSpPr>
            <p:cNvPr id="234507" name="Rectangle 11"/>
            <p:cNvSpPr>
              <a:spLocks noChangeArrowheads="1"/>
            </p:cNvSpPr>
            <p:nvPr/>
          </p:nvSpPr>
          <p:spPr bwMode="auto">
            <a:xfrm>
              <a:off x="1157" y="2819"/>
              <a:ext cx="733" cy="29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80000"/>
                </a:lnSpc>
                <a:defRPr/>
              </a:pPr>
              <a:r>
                <a:rPr lang="en-US" altLang="zh-CN" sz="14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New Key</a:t>
              </a:r>
            </a:p>
          </p:txBody>
        </p:sp>
        <p:pic>
          <p:nvPicPr>
            <p:cNvPr id="9253" name="Picture 16" descr="key"/>
            <p:cNvPicPr>
              <a:picLocks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83" y="2296"/>
              <a:ext cx="252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Group 42"/>
          <p:cNvGrpSpPr>
            <a:grpSpLocks/>
          </p:cNvGrpSpPr>
          <p:nvPr/>
        </p:nvGrpSpPr>
        <p:grpSpPr bwMode="auto">
          <a:xfrm>
            <a:off x="3132138" y="3644900"/>
            <a:ext cx="698500" cy="1058863"/>
            <a:chOff x="1973" y="2296"/>
            <a:chExt cx="440" cy="667"/>
          </a:xfrm>
        </p:grpSpPr>
        <p:pic>
          <p:nvPicPr>
            <p:cNvPr id="9249" name="Picture 24" descr="key"/>
            <p:cNvPicPr>
              <a:picLocks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8" y="2296"/>
              <a:ext cx="252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250" name="Rectangle 25" descr="苏格兰方格呢"/>
            <p:cNvSpPr>
              <a:spLocks noChangeArrowheads="1"/>
            </p:cNvSpPr>
            <p:nvPr/>
          </p:nvSpPr>
          <p:spPr bwMode="auto">
            <a:xfrm>
              <a:off x="1973" y="2296"/>
              <a:ext cx="317" cy="544"/>
            </a:xfrm>
            <a:prstGeom prst="rect">
              <a:avLst/>
            </a:prstGeom>
            <a:pattFill prst="plaid">
              <a:fgClr>
                <a:schemeClr val="accent1">
                  <a:alpha val="59999"/>
                </a:schemeClr>
              </a:fgClr>
              <a:bgClr>
                <a:srgbClr val="CBB9CB">
                  <a:alpha val="59999"/>
                </a:srgbClr>
              </a:bgClr>
            </a:pattFill>
            <a:ln w="9525">
              <a:solidFill>
                <a:srgbClr val="8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pic>
          <p:nvPicPr>
            <p:cNvPr id="9251" name="Picture 26" descr="j0431493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64" y="2614"/>
              <a:ext cx="349" cy="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9241" name="Line 32"/>
          <p:cNvSpPr>
            <a:spLocks noChangeShapeType="1"/>
          </p:cNvSpPr>
          <p:nvPr/>
        </p:nvSpPr>
        <p:spPr bwMode="auto">
          <a:xfrm>
            <a:off x="3924300" y="4149725"/>
            <a:ext cx="1511300" cy="0"/>
          </a:xfrm>
          <a:prstGeom prst="line">
            <a:avLst/>
          </a:prstGeom>
          <a:noFill/>
          <a:ln w="28575">
            <a:solidFill>
              <a:schemeClr val="tx2"/>
            </a:solidFill>
            <a:prstDash val="lgDash"/>
            <a:round/>
            <a:headEnd type="non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42" name="Line 33"/>
          <p:cNvSpPr>
            <a:spLocks noChangeShapeType="1"/>
          </p:cNvSpPr>
          <p:nvPr/>
        </p:nvSpPr>
        <p:spPr bwMode="auto">
          <a:xfrm>
            <a:off x="6372225" y="4221163"/>
            <a:ext cx="1008063" cy="0"/>
          </a:xfrm>
          <a:prstGeom prst="line">
            <a:avLst/>
          </a:prstGeom>
          <a:noFill/>
          <a:ln w="28575">
            <a:solidFill>
              <a:schemeClr val="tx2"/>
            </a:solidFill>
            <a:prstDash val="lgDash"/>
            <a:round/>
            <a:headEnd type="non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" name="Group 45"/>
          <p:cNvGrpSpPr>
            <a:grpSpLocks/>
          </p:cNvGrpSpPr>
          <p:nvPr/>
        </p:nvGrpSpPr>
        <p:grpSpPr bwMode="auto">
          <a:xfrm>
            <a:off x="6288088" y="3644900"/>
            <a:ext cx="1163637" cy="1296988"/>
            <a:chOff x="3961" y="2296"/>
            <a:chExt cx="733" cy="817"/>
          </a:xfrm>
        </p:grpSpPr>
        <p:sp>
          <p:nvSpPr>
            <p:cNvPr id="234513" name="Rectangle 17"/>
            <p:cNvSpPr>
              <a:spLocks noChangeArrowheads="1"/>
            </p:cNvSpPr>
            <p:nvPr/>
          </p:nvSpPr>
          <p:spPr bwMode="auto">
            <a:xfrm>
              <a:off x="3961" y="2819"/>
              <a:ext cx="733" cy="29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80000"/>
                </a:lnSpc>
                <a:defRPr/>
              </a:pPr>
              <a:r>
                <a:rPr lang="en-US" altLang="zh-CN" sz="14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Shared</a:t>
              </a:r>
              <a:br>
                <a:rPr lang="en-US" altLang="zh-CN" sz="14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</a:br>
              <a:r>
                <a:rPr lang="en-US" altLang="zh-CN" sz="14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New Key</a:t>
              </a:r>
            </a:p>
          </p:txBody>
        </p:sp>
        <p:pic>
          <p:nvPicPr>
            <p:cNvPr id="9248" name="Picture 31" descr="key"/>
            <p:cNvPicPr>
              <a:picLocks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95" y="2296"/>
              <a:ext cx="252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" name="Group 43"/>
          <p:cNvGrpSpPr>
            <a:grpSpLocks/>
          </p:cNvGrpSpPr>
          <p:nvPr/>
        </p:nvGrpSpPr>
        <p:grpSpPr bwMode="auto">
          <a:xfrm>
            <a:off x="5580063" y="3644900"/>
            <a:ext cx="698500" cy="1058863"/>
            <a:chOff x="3515" y="2296"/>
            <a:chExt cx="440" cy="667"/>
          </a:xfrm>
        </p:grpSpPr>
        <p:pic>
          <p:nvPicPr>
            <p:cNvPr id="9244" name="Picture 34" descr="key"/>
            <p:cNvPicPr>
              <a:picLocks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60" y="2296"/>
              <a:ext cx="252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245" name="Rectangle 35" descr="实心菱形"/>
            <p:cNvSpPr>
              <a:spLocks noChangeArrowheads="1"/>
            </p:cNvSpPr>
            <p:nvPr/>
          </p:nvSpPr>
          <p:spPr bwMode="auto">
            <a:xfrm>
              <a:off x="3515" y="2296"/>
              <a:ext cx="317" cy="544"/>
            </a:xfrm>
            <a:prstGeom prst="rect">
              <a:avLst/>
            </a:prstGeom>
            <a:pattFill prst="solidDmnd">
              <a:fgClr>
                <a:schemeClr val="accent1">
                  <a:alpha val="59999"/>
                </a:schemeClr>
              </a:fgClr>
              <a:bgClr>
                <a:srgbClr val="CBB9CB">
                  <a:alpha val="59999"/>
                </a:srgbClr>
              </a:bgClr>
            </a:pattFill>
            <a:ln w="9525">
              <a:solidFill>
                <a:srgbClr val="8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pic>
          <p:nvPicPr>
            <p:cNvPr id="9246" name="Picture 36" descr="j0431493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6" y="2614"/>
              <a:ext cx="349" cy="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6" name="Group 18"/>
          <p:cNvGrpSpPr>
            <a:grpSpLocks/>
          </p:cNvGrpSpPr>
          <p:nvPr/>
        </p:nvGrpSpPr>
        <p:grpSpPr bwMode="auto">
          <a:xfrm>
            <a:off x="3059113" y="4652963"/>
            <a:ext cx="793750" cy="846137"/>
            <a:chOff x="4106" y="2251"/>
            <a:chExt cx="680" cy="725"/>
          </a:xfrm>
        </p:grpSpPr>
        <p:sp>
          <p:nvSpPr>
            <p:cNvPr id="234515" name="Rectangle 19"/>
            <p:cNvSpPr>
              <a:spLocks noChangeArrowheads="1"/>
            </p:cNvSpPr>
            <p:nvPr/>
          </p:nvSpPr>
          <p:spPr bwMode="auto">
            <a:xfrm>
              <a:off x="4106" y="2704"/>
              <a:ext cx="680" cy="27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80000"/>
                </a:lnSpc>
                <a:defRPr/>
              </a:pPr>
              <a:r>
                <a:rPr lang="en-US" altLang="zh-CN" sz="10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Old Key</a:t>
              </a:r>
            </a:p>
          </p:txBody>
        </p:sp>
        <p:pic>
          <p:nvPicPr>
            <p:cNvPr id="9243" name="Picture 20" descr="key1"/>
            <p:cNvPicPr>
              <a:picLocks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4286" y="2251"/>
              <a:ext cx="234" cy="4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7" name="Group 21"/>
          <p:cNvGrpSpPr>
            <a:grpSpLocks/>
          </p:cNvGrpSpPr>
          <p:nvPr/>
        </p:nvGrpSpPr>
        <p:grpSpPr bwMode="auto">
          <a:xfrm>
            <a:off x="5508625" y="4652963"/>
            <a:ext cx="793750" cy="846137"/>
            <a:chOff x="4106" y="2251"/>
            <a:chExt cx="680" cy="725"/>
          </a:xfrm>
        </p:grpSpPr>
        <p:sp>
          <p:nvSpPr>
            <p:cNvPr id="234518" name="Rectangle 22"/>
            <p:cNvSpPr>
              <a:spLocks noChangeArrowheads="1"/>
            </p:cNvSpPr>
            <p:nvPr/>
          </p:nvSpPr>
          <p:spPr bwMode="auto">
            <a:xfrm>
              <a:off x="4106" y="2704"/>
              <a:ext cx="680" cy="27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80000"/>
                </a:lnSpc>
                <a:defRPr/>
              </a:pPr>
              <a:r>
                <a:rPr lang="en-US" altLang="zh-CN" sz="10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Old Key</a:t>
              </a:r>
            </a:p>
          </p:txBody>
        </p:sp>
        <p:pic>
          <p:nvPicPr>
            <p:cNvPr id="8" name="Picture 23" descr="key1"/>
            <p:cNvPicPr>
              <a:picLocks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4286" y="2251"/>
              <a:ext cx="234" cy="4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med">
    <p:fade/>
    <p:sndAc>
      <p:stSnd>
        <p:snd r:embed="rId3" name="type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9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6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 tmFilter="0, 0; .2, .5; .8, .5; 1, 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8" dur="250" autoRev="1" fill="hold"/>
                                        <p:tgtEl>
                                          <p:spTgt spid="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34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9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500" tmFilter="0, 0; .2, .5; .8, .5; 1, 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9" dur="250" autoRev="1" fill="hold"/>
                                        <p:tgtEl>
                                          <p:spTgt spid="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9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8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7" grpId="0" animBg="1"/>
      <p:bldP spid="234506" grpId="0"/>
      <p:bldP spid="234506" grpId="1"/>
      <p:bldP spid="234510" grpId="0"/>
      <p:bldP spid="234511" grpId="0"/>
      <p:bldP spid="9241" grpId="0" animBg="1"/>
      <p:bldP spid="9241" grpId="1" animBg="1"/>
      <p:bldP spid="9242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Slide Number Placeholder 5"/>
          <p:cNvSpPr>
            <a:spLocks noGrp="1"/>
          </p:cNvSpPr>
          <p:nvPr>
            <p:ph type="sldNum" sz="quarter" idx="10"/>
          </p:nvPr>
        </p:nvSpPr>
        <p:spPr bwMode="auto">
          <a:ln>
            <a:round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9F2703C2-841B-4CFD-85C2-6542F52C74AA}" type="slidenum">
              <a:rPr lang="en-US" altLang="zh-CN" b="0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12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25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57690261-2B99-4EA6-AB94-3D92CD39E42E}" type="datetime1">
              <a:rPr lang="zh-CN" altLang="en-US"/>
              <a:pPr>
                <a:defRPr/>
              </a:pPr>
              <a:t>2018/10/15</a:t>
            </a:fld>
            <a:endParaRPr lang="en-US" altLang="zh-CN"/>
          </a:p>
        </p:txBody>
      </p:sp>
      <p:sp>
        <p:nvSpPr>
          <p:cNvPr id="26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10242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6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3"/>
          <p:cNvGraphicFramePr>
            <a:graphicFrameLocks noChangeAspect="1"/>
          </p:cNvGraphicFramePr>
          <p:nvPr/>
        </p:nvGraphicFramePr>
        <p:xfrm>
          <a:off x="107950" y="1557338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7" name="Visio" r:id="rId6" imgW="8155890" imgH="4384915" progId="Visio.Drawing.11">
                  <p:embed/>
                </p:oleObj>
              </mc:Choice>
              <mc:Fallback>
                <p:oleObj name="Visio" r:id="rId6" imgW="8155890" imgH="438491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1557338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24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b="1" cap="none" smtClean="0">
                <a:solidFill>
                  <a:srgbClr val="660033"/>
                </a:solidFill>
                <a:latin typeface="Arial" charset="0"/>
              </a:rPr>
              <a:t>Lecture 9: Key Management</a:t>
            </a:r>
          </a:p>
        </p:txBody>
      </p:sp>
      <p:sp>
        <p:nvSpPr>
          <p:cNvPr id="235525" name="Text Box 5"/>
          <p:cNvSpPr txBox="1">
            <a:spLocks noChangeArrowheads="1"/>
          </p:cNvSpPr>
          <p:nvPr/>
        </p:nvSpPr>
        <p:spPr bwMode="auto">
          <a:xfrm>
            <a:off x="273050" y="1052513"/>
            <a:ext cx="38671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1. Key Distribution </a:t>
            </a:r>
          </a:p>
        </p:txBody>
      </p:sp>
      <p:sp>
        <p:nvSpPr>
          <p:cNvPr id="10250" name="Rectangle 7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96300" cy="4537075"/>
          </a:xfrm>
          <a:noFill/>
        </p:spPr>
        <p:txBody>
          <a:bodyPr/>
          <a:lstStyle/>
          <a:p>
            <a:pPr eaLnBrk="1" hangingPunct="1"/>
            <a:r>
              <a:rPr lang="en-US" altLang="zh-CN" sz="2000" b="1" smtClean="0">
                <a:solidFill>
                  <a:srgbClr val="990099"/>
                </a:solidFill>
                <a:latin typeface="Arial" panose="020B0604020202020204" pitchFamily="34" charset="0"/>
              </a:rPr>
              <a:t>1.3 Key Distribution: </a:t>
            </a:r>
            <a:r>
              <a:rPr lang="en-US" altLang="zh-CN" sz="2000" b="1" smtClean="0">
                <a:solidFill>
                  <a:srgbClr val="0033CC"/>
                </a:solidFill>
                <a:latin typeface="Arial" panose="020B0604020202020204" pitchFamily="34" charset="0"/>
              </a:rPr>
              <a:t>Models</a:t>
            </a:r>
          </a:p>
          <a:p>
            <a:pPr lvl="2" eaLnBrk="1" hangingPunct="1"/>
            <a:r>
              <a:rPr lang="en-US" altLang="zh-CN" sz="1800" b="1" smtClean="0">
                <a:solidFill>
                  <a:srgbClr val="990099"/>
                </a:solidFill>
                <a:latin typeface="Arial" panose="020B0604020202020204" pitchFamily="34" charset="0"/>
              </a:rPr>
              <a:t>iv) If A and B each has </a:t>
            </a:r>
            <a:r>
              <a:rPr lang="en-US" altLang="zh-CN" sz="1800" b="1" smtClean="0">
                <a:solidFill>
                  <a:srgbClr val="0033CC"/>
                </a:solidFill>
                <a:latin typeface="Arial" panose="020B0604020202020204" pitchFamily="34" charset="0"/>
              </a:rPr>
              <a:t>an encrypted connection</a:t>
            </a:r>
            <a:r>
              <a:rPr lang="en-US" altLang="zh-CN" sz="1800" b="1" smtClean="0">
                <a:solidFill>
                  <a:srgbClr val="990099"/>
                </a:solidFill>
                <a:latin typeface="Arial" panose="020B0604020202020204" pitchFamily="34" charset="0"/>
              </a:rPr>
              <a:t> to a third party C, C can deliver a key on the encrypted links to A and B</a:t>
            </a:r>
            <a:endParaRPr lang="zh-CN" altLang="en-US" sz="1800" b="1" smtClean="0">
              <a:solidFill>
                <a:srgbClr val="990099"/>
              </a:solidFill>
              <a:latin typeface="Arial" panose="020B0604020202020204" pitchFamily="34" charset="0"/>
            </a:endParaRPr>
          </a:p>
        </p:txBody>
      </p:sp>
      <p:sp>
        <p:nvSpPr>
          <p:cNvPr id="10252" name="Line 9"/>
          <p:cNvSpPr>
            <a:spLocks noChangeShapeType="1"/>
          </p:cNvSpPr>
          <p:nvPr/>
        </p:nvSpPr>
        <p:spPr bwMode="auto">
          <a:xfrm flipH="1">
            <a:off x="1692275" y="3538538"/>
            <a:ext cx="2592388" cy="1152525"/>
          </a:xfrm>
          <a:prstGeom prst="line">
            <a:avLst/>
          </a:prstGeom>
          <a:noFill/>
          <a:ln w="28575">
            <a:solidFill>
              <a:schemeClr val="tx2"/>
            </a:solidFill>
            <a:prstDash val="lgDash"/>
            <a:round/>
            <a:headEnd type="non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10253" name="Picture 11" descr="j0431640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0413" y="4330700"/>
            <a:ext cx="774700" cy="773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54" name="Picture 12" descr="j0431641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4250" y="4411663"/>
            <a:ext cx="774700" cy="776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33" name="Rectangle 13"/>
          <p:cNvSpPr>
            <a:spLocks noChangeArrowheads="1"/>
          </p:cNvSpPr>
          <p:nvPr/>
        </p:nvSpPr>
        <p:spPr bwMode="auto">
          <a:xfrm>
            <a:off x="900113" y="5186363"/>
            <a:ext cx="620712" cy="4651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lice</a:t>
            </a:r>
          </a:p>
        </p:txBody>
      </p:sp>
      <p:sp>
        <p:nvSpPr>
          <p:cNvPr id="235534" name="Rectangle 14"/>
          <p:cNvSpPr>
            <a:spLocks noChangeArrowheads="1"/>
          </p:cNvSpPr>
          <p:nvPr/>
        </p:nvSpPr>
        <p:spPr bwMode="auto">
          <a:xfrm>
            <a:off x="7318375" y="5194300"/>
            <a:ext cx="544513" cy="4651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Bob</a:t>
            </a:r>
          </a:p>
        </p:txBody>
      </p:sp>
      <p:pic>
        <p:nvPicPr>
          <p:cNvPr id="10258" name="Picture 17" descr="j0431601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3225" y="2962275"/>
            <a:ext cx="627063" cy="627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59" name="Line 18"/>
          <p:cNvSpPr>
            <a:spLocks noChangeShapeType="1"/>
          </p:cNvSpPr>
          <p:nvPr/>
        </p:nvSpPr>
        <p:spPr bwMode="auto">
          <a:xfrm>
            <a:off x="4860925" y="3467100"/>
            <a:ext cx="2305050" cy="1152525"/>
          </a:xfrm>
          <a:prstGeom prst="line">
            <a:avLst/>
          </a:prstGeom>
          <a:noFill/>
          <a:ln w="28575">
            <a:solidFill>
              <a:schemeClr val="tx2"/>
            </a:solidFill>
            <a:prstDash val="lgDash"/>
            <a:round/>
            <a:headEnd type="non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39" name="Rectangle 19"/>
          <p:cNvSpPr>
            <a:spLocks noChangeArrowheads="1"/>
          </p:cNvSpPr>
          <p:nvPr/>
        </p:nvSpPr>
        <p:spPr bwMode="auto">
          <a:xfrm>
            <a:off x="4789488" y="2962275"/>
            <a:ext cx="620712" cy="4651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60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Carl</a:t>
            </a:r>
          </a:p>
        </p:txBody>
      </p:sp>
      <p:sp>
        <p:nvSpPr>
          <p:cNvPr id="235540" name="Rectangle 20"/>
          <p:cNvSpPr>
            <a:spLocks noChangeArrowheads="1"/>
          </p:cNvSpPr>
          <p:nvPr/>
        </p:nvSpPr>
        <p:spPr bwMode="auto">
          <a:xfrm rot="-1406575">
            <a:off x="1981200" y="3798888"/>
            <a:ext cx="1863725" cy="387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secure Channel</a:t>
            </a:r>
          </a:p>
        </p:txBody>
      </p:sp>
      <p:sp>
        <p:nvSpPr>
          <p:cNvPr id="235541" name="Rectangle 21"/>
          <p:cNvSpPr>
            <a:spLocks noChangeArrowheads="1"/>
          </p:cNvSpPr>
          <p:nvPr/>
        </p:nvSpPr>
        <p:spPr bwMode="auto">
          <a:xfrm rot="1518083">
            <a:off x="5365750" y="3827463"/>
            <a:ext cx="1863725" cy="387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secure Channel</a:t>
            </a:r>
          </a:p>
        </p:txBody>
      </p:sp>
      <p:pic>
        <p:nvPicPr>
          <p:cNvPr id="10251" name="Picture 8" descr="key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8400" y="3644900"/>
            <a:ext cx="398463" cy="820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30"/>
          <p:cNvGrpSpPr>
            <a:grpSpLocks/>
          </p:cNvGrpSpPr>
          <p:nvPr/>
        </p:nvGrpSpPr>
        <p:grpSpPr bwMode="auto">
          <a:xfrm>
            <a:off x="3635375" y="3644900"/>
            <a:ext cx="698500" cy="1058863"/>
            <a:chOff x="2517" y="2296"/>
            <a:chExt cx="440" cy="667"/>
          </a:xfrm>
        </p:grpSpPr>
        <p:sp>
          <p:nvSpPr>
            <p:cNvPr id="10266" name="Rectangle 22" descr="球体"/>
            <p:cNvSpPr>
              <a:spLocks noChangeArrowheads="1"/>
            </p:cNvSpPr>
            <p:nvPr/>
          </p:nvSpPr>
          <p:spPr bwMode="auto">
            <a:xfrm>
              <a:off x="2517" y="2296"/>
              <a:ext cx="317" cy="544"/>
            </a:xfrm>
            <a:prstGeom prst="rect">
              <a:avLst/>
            </a:prstGeom>
            <a:pattFill prst="sphere">
              <a:fgClr>
                <a:srgbClr val="6666FF">
                  <a:alpha val="79999"/>
                </a:srgbClr>
              </a:fgClr>
              <a:bgClr>
                <a:srgbClr val="CBB9CB">
                  <a:alpha val="79999"/>
                </a:srgbClr>
              </a:bgClr>
            </a:pattFill>
            <a:ln w="9525">
              <a:solidFill>
                <a:srgbClr val="8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pic>
          <p:nvPicPr>
            <p:cNvPr id="10267" name="Picture 23" descr="j0431493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08" y="2614"/>
              <a:ext cx="349" cy="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0257" name="Picture 15" descr="key"/>
          <p:cNvPicPr>
            <a:picLocks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363" y="3644900"/>
            <a:ext cx="40005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Group 31"/>
          <p:cNvGrpSpPr>
            <a:grpSpLocks/>
          </p:cNvGrpSpPr>
          <p:nvPr/>
        </p:nvGrpSpPr>
        <p:grpSpPr bwMode="auto">
          <a:xfrm>
            <a:off x="4859338" y="3644900"/>
            <a:ext cx="698500" cy="1058863"/>
            <a:chOff x="3424" y="2296"/>
            <a:chExt cx="440" cy="667"/>
          </a:xfrm>
        </p:grpSpPr>
        <p:sp>
          <p:nvSpPr>
            <p:cNvPr id="10264" name="Rectangle 24" descr="实心菱形"/>
            <p:cNvSpPr>
              <a:spLocks noChangeArrowheads="1"/>
            </p:cNvSpPr>
            <p:nvPr/>
          </p:nvSpPr>
          <p:spPr bwMode="auto">
            <a:xfrm>
              <a:off x="3424" y="2296"/>
              <a:ext cx="317" cy="544"/>
            </a:xfrm>
            <a:prstGeom prst="rect">
              <a:avLst/>
            </a:prstGeom>
            <a:pattFill prst="solidDmnd">
              <a:fgClr>
                <a:srgbClr val="6C9D5F">
                  <a:alpha val="79999"/>
                </a:srgbClr>
              </a:fgClr>
              <a:bgClr>
                <a:schemeClr val="bg1">
                  <a:alpha val="79999"/>
                </a:schemeClr>
              </a:bgClr>
            </a:pattFill>
            <a:ln w="9525">
              <a:solidFill>
                <a:srgbClr val="8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pic>
          <p:nvPicPr>
            <p:cNvPr id="10265" name="Picture 25" descr="j0431493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15" y="2614"/>
              <a:ext cx="349" cy="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med">
    <p:fade/>
    <p:sndAc>
      <p:stSnd>
        <p:snd r:embed="rId3" name="type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10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235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10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235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7327 0.09444 " pathEditMode="relative" ptsTypes="AA">
                                      <p:cBhvr>
                                        <p:cTn id="56" dur="2000" fill="hold"/>
                                        <p:tgtEl>
                                          <p:spTgt spid="102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7327 0.09444 " pathEditMode="relative" ptsTypes="AA">
                                      <p:cBhvr>
                                        <p:cTn id="58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13386 0.10486 " pathEditMode="relative" ptsTypes="AA">
                                      <p:cBhvr>
                                        <p:cTn id="60" dur="2000" fill="hold"/>
                                        <p:tgtEl>
                                          <p:spTgt spid="102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13386 0.10486 " pathEditMode="relative" ptsTypes="AA">
                                      <p:cBhvr>
                                        <p:cTn id="62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4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50" grpId="0" build="p"/>
      <p:bldP spid="10252" grpId="0" animBg="1"/>
      <p:bldP spid="235533" grpId="0"/>
      <p:bldP spid="235534" grpId="0"/>
      <p:bldP spid="10259" grpId="0" animBg="1"/>
      <p:bldP spid="235539" grpId="0"/>
      <p:bldP spid="235540" grpId="0"/>
      <p:bldP spid="23554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E6B3E3D1-C4C9-4C30-9B49-F7898D7CE5B0}" type="slidenum">
              <a:rPr lang="en-US" altLang="zh-CN" b="0">
                <a:solidFill>
                  <a:srgbClr val="FFFFFF"/>
                </a:solidFill>
              </a:rPr>
              <a:pPr eaLnBrk="1" hangingPunct="1"/>
              <a:t>13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5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A70168B9-4E3D-40C7-B976-27477DEA3BD1}" type="datetime1">
              <a:rPr lang="zh-CN" altLang="en-US"/>
              <a:pPr>
                <a:defRPr/>
              </a:pPr>
              <a:t>2018/10/15</a:t>
            </a:fld>
            <a:endParaRPr lang="en-US" altLang="zh-CN"/>
          </a:p>
        </p:txBody>
      </p:sp>
      <p:sp>
        <p:nvSpPr>
          <p:cNvPr id="16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11266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8" name="Visio" r:id="rId5" imgW="8639708" imgH="5342382" progId="Visio.Drawing.11">
                  <p:embed/>
                </p:oleObj>
              </mc:Choice>
              <mc:Fallback>
                <p:oleObj name="Visio" r:id="rId5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9" name="Visio" r:id="rId7" imgW="8137703" imgH="4366489" progId="Visio.Drawing.11">
                  <p:embed/>
                </p:oleObj>
              </mc:Choice>
              <mc:Fallback>
                <p:oleObj name="Visio" r:id="rId7" imgW="8137703" imgH="436648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0164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b="1" cap="none" smtClean="0">
                <a:solidFill>
                  <a:srgbClr val="660033"/>
                </a:solidFill>
                <a:latin typeface="Arial" charset="0"/>
              </a:rPr>
              <a:t>Lecture 9: Key Management</a:t>
            </a:r>
          </a:p>
        </p:txBody>
      </p:sp>
      <p:sp>
        <p:nvSpPr>
          <p:cNvPr id="220165" name="Text Box 5"/>
          <p:cNvSpPr txBox="1">
            <a:spLocks noChangeArrowheads="1"/>
          </p:cNvSpPr>
          <p:nvPr/>
        </p:nvSpPr>
        <p:spPr bwMode="auto">
          <a:xfrm>
            <a:off x="273050" y="1052513"/>
            <a:ext cx="38671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1. Key Distribution </a:t>
            </a:r>
          </a:p>
        </p:txBody>
      </p:sp>
      <p:sp>
        <p:nvSpPr>
          <p:cNvPr id="11274" name="Rectangle 7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96300" cy="4537075"/>
          </a:xfrm>
          <a:noFill/>
        </p:spPr>
        <p:txBody>
          <a:bodyPr/>
          <a:lstStyle/>
          <a:p>
            <a:pPr eaLnBrk="1" hangingPunct="1"/>
            <a:r>
              <a:rPr lang="en-US" altLang="zh-CN" sz="2000" b="1" smtClean="0">
                <a:solidFill>
                  <a:srgbClr val="990099"/>
                </a:solidFill>
                <a:latin typeface="Arial" panose="020B0604020202020204" pitchFamily="34" charset="0"/>
              </a:rPr>
              <a:t>1.4 Key Distribution Model: </a:t>
            </a:r>
            <a:r>
              <a:rPr lang="en-US" altLang="zh-CN" sz="2000" b="1" smtClean="0">
                <a:solidFill>
                  <a:srgbClr val="0033CC"/>
                </a:solidFill>
                <a:latin typeface="Arial" panose="020B0604020202020204" pitchFamily="34" charset="0"/>
              </a:rPr>
              <a:t>Assessment</a:t>
            </a:r>
          </a:p>
        </p:txBody>
      </p:sp>
      <p:sp>
        <p:nvSpPr>
          <p:cNvPr id="11275" name="Rectangle 8"/>
          <p:cNvSpPr>
            <a:spLocks noChangeArrowheads="1"/>
          </p:cNvSpPr>
          <p:nvPr/>
        </p:nvSpPr>
        <p:spPr bwMode="auto">
          <a:xfrm>
            <a:off x="395288" y="2133600"/>
            <a:ext cx="7129462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173038" indent="-173038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lvl="1" eaLnBrk="1" hangingPunct="1">
              <a:spcBef>
                <a:spcPts val="3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en-US" altLang="zh-CN" sz="2000">
                <a:solidFill>
                  <a:schemeClr val="accent2"/>
                </a:solidFill>
                <a:ea typeface="宋体" panose="02010600030101010101" pitchFamily="2" charset="-122"/>
              </a:rPr>
              <a:t>Option 1 and 2</a:t>
            </a:r>
            <a:r>
              <a:rPr lang="en-US" altLang="zh-CN" sz="2000">
                <a:ea typeface="宋体" panose="02010600030101010101" pitchFamily="2" charset="-122"/>
              </a:rPr>
              <a:t> are “reasonable” for </a:t>
            </a:r>
            <a:r>
              <a:rPr lang="en-US" altLang="zh-CN" sz="2000">
                <a:solidFill>
                  <a:srgbClr val="0033CC"/>
                </a:solidFill>
                <a:ea typeface="宋体" panose="02010600030101010101" pitchFamily="2" charset="-122"/>
              </a:rPr>
              <a:t>link encryption</a:t>
            </a:r>
            <a:r>
              <a:rPr lang="en-US" altLang="zh-CN" sz="2000">
                <a:ea typeface="宋体" panose="02010600030101010101" pitchFamily="2" charset="-122"/>
              </a:rPr>
              <a:t>.</a:t>
            </a:r>
            <a:endParaRPr lang="zh-CN" altLang="en-US" sz="2000">
              <a:ea typeface="宋体" panose="02010600030101010101" pitchFamily="2" charset="-122"/>
            </a:endParaRPr>
          </a:p>
        </p:txBody>
      </p:sp>
      <p:sp>
        <p:nvSpPr>
          <p:cNvPr id="220169" name="AutoShape 9"/>
          <p:cNvSpPr>
            <a:spLocks noChangeArrowheads="1"/>
          </p:cNvSpPr>
          <p:nvPr/>
        </p:nvSpPr>
        <p:spPr bwMode="auto">
          <a:xfrm>
            <a:off x="2268538" y="2565400"/>
            <a:ext cx="2520950" cy="609600"/>
          </a:xfrm>
          <a:prstGeom prst="cloudCallout">
            <a:avLst>
              <a:gd name="adj1" fmla="val 74306"/>
              <a:gd name="adj2" fmla="val -19269"/>
            </a:avLst>
          </a:prstGeom>
          <a:gradFill rotWithShape="0">
            <a:gsLst>
              <a:gs pos="0">
                <a:srgbClr val="FFFFFF"/>
              </a:gs>
              <a:gs pos="100000">
                <a:srgbClr val="FFFFFF">
                  <a:gamma/>
                  <a:shade val="46275"/>
                  <a:invGamma/>
                </a:srgbClr>
              </a:gs>
            </a:gsLst>
            <a:path path="rect">
              <a:fillToRect l="50000" t="50000" r="50000" b="50000"/>
            </a:path>
          </a:gradFill>
          <a:ln w="12700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defRPr/>
            </a:pPr>
            <a:r>
              <a:rPr kumimoji="1" lang="en-US" altLang="zh-CN" sz="24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Why?</a:t>
            </a:r>
          </a:p>
        </p:txBody>
      </p:sp>
      <p:sp>
        <p:nvSpPr>
          <p:cNvPr id="220170" name="Text Box 10"/>
          <p:cNvSpPr txBox="1">
            <a:spLocks noChangeArrowheads="1"/>
          </p:cNvSpPr>
          <p:nvPr/>
        </p:nvSpPr>
        <p:spPr bwMode="auto">
          <a:xfrm>
            <a:off x="539750" y="3405188"/>
            <a:ext cx="748823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49" charset="-122"/>
              </a:rPr>
              <a:t>Because each </a:t>
            </a:r>
            <a:r>
              <a:rPr lang="en-US" altLang="zh-CN" sz="2000" b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49" charset="-122"/>
              </a:rPr>
              <a:t>link encryption</a:t>
            </a:r>
            <a:r>
              <a:rPr lang="en-US" altLang="zh-CN" sz="2000" b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49" charset="-122"/>
              </a:rPr>
              <a:t> device exchanges data only with its partner on the other end of the link.</a:t>
            </a:r>
          </a:p>
        </p:txBody>
      </p:sp>
      <p:sp>
        <p:nvSpPr>
          <p:cNvPr id="220171" name="AutoShape 11"/>
          <p:cNvSpPr>
            <a:spLocks noChangeArrowheads="1"/>
          </p:cNvSpPr>
          <p:nvPr/>
        </p:nvSpPr>
        <p:spPr bwMode="auto">
          <a:xfrm>
            <a:off x="1044575" y="5229225"/>
            <a:ext cx="6119813" cy="792163"/>
          </a:xfrm>
          <a:prstGeom prst="cloudCallout">
            <a:avLst>
              <a:gd name="adj1" fmla="val -22426"/>
              <a:gd name="adj2" fmla="val -72644"/>
            </a:avLst>
          </a:prstGeom>
          <a:gradFill rotWithShape="0">
            <a:gsLst>
              <a:gs pos="0">
                <a:srgbClr val="FFFFFF"/>
              </a:gs>
              <a:gs pos="100000">
                <a:srgbClr val="FFFFFF">
                  <a:gamma/>
                  <a:shade val="46275"/>
                  <a:invGamma/>
                </a:srgbClr>
              </a:gs>
            </a:gsLst>
            <a:path path="rect">
              <a:fillToRect l="50000" t="50000" r="50000" b="50000"/>
            </a:path>
          </a:gradFill>
          <a:ln w="12700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defRPr/>
            </a:pPr>
            <a:r>
              <a:rPr lang="en-US" altLang="zh-CN" sz="2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49" charset="-122"/>
              </a:rPr>
              <a:t>But, for End-to-End Encryption?</a:t>
            </a:r>
          </a:p>
        </p:txBody>
      </p:sp>
      <p:sp>
        <p:nvSpPr>
          <p:cNvPr id="220172" name="Text Box 12"/>
          <p:cNvSpPr txBox="1">
            <a:spLocks noChangeArrowheads="1"/>
          </p:cNvSpPr>
          <p:nvPr/>
        </p:nvSpPr>
        <p:spPr bwMode="auto">
          <a:xfrm>
            <a:off x="1836738" y="4494213"/>
            <a:ext cx="5137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b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49" charset="-122"/>
              </a:rPr>
              <a:t>The weight of jobs of delivering keys is light.</a:t>
            </a:r>
          </a:p>
        </p:txBody>
      </p:sp>
      <p:sp>
        <p:nvSpPr>
          <p:cNvPr id="220173" name="AutoShape 13"/>
          <p:cNvSpPr>
            <a:spLocks noChangeArrowheads="1"/>
          </p:cNvSpPr>
          <p:nvPr/>
        </p:nvSpPr>
        <p:spPr bwMode="auto">
          <a:xfrm>
            <a:off x="541338" y="4365625"/>
            <a:ext cx="1219200" cy="609600"/>
          </a:xfrm>
          <a:prstGeom prst="homePlate">
            <a:avLst>
              <a:gd name="adj" fmla="val 26991"/>
            </a:avLst>
          </a:prstGeom>
          <a:gradFill rotWithShape="0">
            <a:gsLst>
              <a:gs pos="0">
                <a:srgbClr val="FFFFFF">
                  <a:gamma/>
                  <a:shade val="46275"/>
                  <a:invGamma/>
                </a:srgbClr>
              </a:gs>
              <a:gs pos="50000">
                <a:srgbClr val="FFFFFF"/>
              </a:gs>
              <a:gs pos="100000">
                <a:srgbClr val="FFFFFF">
                  <a:gamma/>
                  <a:shade val="46275"/>
                  <a:invGamma/>
                </a:srgbClr>
              </a:gs>
            </a:gsLst>
            <a:lin ang="5400000" scaled="1"/>
          </a:gradFill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kumimoji="1"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49" charset="-122"/>
              </a:rPr>
              <a:t>工程思想</a:t>
            </a:r>
          </a:p>
        </p:txBody>
      </p:sp>
    </p:spTree>
  </p:cSld>
  <p:clrMapOvr>
    <a:masterClrMapping/>
  </p:clrMapOvr>
  <p:transition spd="med">
    <p:fade/>
    <p:sndAc>
      <p:stSnd>
        <p:snd r:embed="rId3" name="type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201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201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201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201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4" dur="500"/>
                                        <p:tgtEl>
                                          <p:spTgt spid="220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9" dur="500"/>
                                        <p:tgtEl>
                                          <p:spTgt spid="220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4" dur="500"/>
                                        <p:tgtEl>
                                          <p:spTgt spid="220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201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201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201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201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75" grpId="0"/>
      <p:bldP spid="220169" grpId="0" animBg="1" autoUpdateAnimBg="0"/>
      <p:bldP spid="220170" grpId="0" autoUpdateAnimBg="0"/>
      <p:bldP spid="220171" grpId="0" animBg="1" autoUpdateAnimBg="0"/>
      <p:bldP spid="220172" grpId="0" autoUpdateAnimBg="0"/>
      <p:bldP spid="220173" grpId="0" animBg="1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B42146E9-0EEB-40CA-83CC-2BF77575CAD5}" type="slidenum">
              <a:rPr lang="en-US" altLang="zh-CN" b="0">
                <a:solidFill>
                  <a:srgbClr val="FFFFFF"/>
                </a:solidFill>
              </a:rPr>
              <a:pPr eaLnBrk="1" hangingPunct="1"/>
              <a:t>14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8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E7844160-D425-4029-96F1-BF793DC44AD5}" type="datetime1">
              <a:rPr lang="zh-CN" altLang="en-US"/>
              <a:pPr>
                <a:defRPr/>
              </a:pPr>
              <a:t>2018/10/15</a:t>
            </a:fld>
            <a:endParaRPr lang="en-US" altLang="zh-CN"/>
          </a:p>
        </p:txBody>
      </p:sp>
      <p:sp>
        <p:nvSpPr>
          <p:cNvPr id="19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12290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4" name="Visio" r:id="rId5" imgW="8639708" imgH="5342382" progId="Visio.Drawing.11">
                  <p:embed/>
                </p:oleObj>
              </mc:Choice>
              <mc:Fallback>
                <p:oleObj name="Visio" r:id="rId5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5" name="Visio" r:id="rId7" imgW="8137703" imgH="4366489" progId="Visio.Drawing.11">
                  <p:embed/>
                </p:oleObj>
              </mc:Choice>
              <mc:Fallback>
                <p:oleObj name="Visio" r:id="rId7" imgW="8137703" imgH="436648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1188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b="1" cap="none" smtClean="0">
                <a:solidFill>
                  <a:srgbClr val="660033"/>
                </a:solidFill>
                <a:latin typeface="Arial" charset="0"/>
              </a:rPr>
              <a:t>Lecture 9: Key Management</a:t>
            </a:r>
          </a:p>
        </p:txBody>
      </p:sp>
      <p:sp>
        <p:nvSpPr>
          <p:cNvPr id="221189" name="Text Box 5"/>
          <p:cNvSpPr txBox="1">
            <a:spLocks noChangeArrowheads="1"/>
          </p:cNvSpPr>
          <p:nvPr/>
        </p:nvSpPr>
        <p:spPr bwMode="auto">
          <a:xfrm>
            <a:off x="273050" y="1052513"/>
            <a:ext cx="38671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1. Key Distribution </a:t>
            </a:r>
          </a:p>
        </p:txBody>
      </p:sp>
      <p:sp>
        <p:nvSpPr>
          <p:cNvPr id="12299" name="Rectangle 7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96300" cy="4537075"/>
          </a:xfrm>
          <a:noFill/>
        </p:spPr>
        <p:txBody>
          <a:bodyPr/>
          <a:lstStyle/>
          <a:p>
            <a:pPr eaLnBrk="1" hangingPunct="1"/>
            <a:r>
              <a:rPr lang="en-US" altLang="zh-CN" sz="2000" b="1" smtClean="0">
                <a:solidFill>
                  <a:srgbClr val="990099"/>
                </a:solidFill>
                <a:latin typeface="Arial" panose="020B0604020202020204" pitchFamily="34" charset="0"/>
              </a:rPr>
              <a:t>1.4 Key Distribution Model: </a:t>
            </a:r>
            <a:r>
              <a:rPr lang="en-US" altLang="zh-CN" sz="2000" b="1" smtClean="0">
                <a:solidFill>
                  <a:srgbClr val="0033CC"/>
                </a:solidFill>
                <a:latin typeface="Arial" panose="020B0604020202020204" pitchFamily="34" charset="0"/>
              </a:rPr>
              <a:t>Assessment</a:t>
            </a:r>
          </a:p>
          <a:p>
            <a:pPr eaLnBrk="1" hangingPunct="1"/>
            <a:endParaRPr lang="zh-CN" altLang="en-US" sz="2000" b="1" smtClean="0">
              <a:solidFill>
                <a:srgbClr val="990099"/>
              </a:solidFill>
              <a:latin typeface="Arial" panose="020B0604020202020204" pitchFamily="34" charset="0"/>
            </a:endParaRPr>
          </a:p>
        </p:txBody>
      </p:sp>
      <p:sp>
        <p:nvSpPr>
          <p:cNvPr id="221192" name="Text Box 8"/>
          <p:cNvSpPr txBox="1">
            <a:spLocks noChangeArrowheads="1"/>
          </p:cNvSpPr>
          <p:nvPr/>
        </p:nvSpPr>
        <p:spPr bwMode="auto">
          <a:xfrm>
            <a:off x="2316163" y="2144713"/>
            <a:ext cx="6215062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sz="2400" b="0">
                <a:ea typeface="宋体" panose="02010600030101010101" pitchFamily="2" charset="-122"/>
              </a:rPr>
              <a:t>Suppose there are </a:t>
            </a:r>
            <a:r>
              <a:rPr lang="en-US" altLang="zh-CN" sz="2400" b="0" i="1">
                <a:solidFill>
                  <a:schemeClr val="accent2"/>
                </a:solidFill>
                <a:ea typeface="宋体" panose="02010600030101010101" pitchFamily="2" charset="-122"/>
              </a:rPr>
              <a:t>N</a:t>
            </a:r>
            <a:r>
              <a:rPr lang="en-US" altLang="zh-CN" sz="2400" b="0">
                <a:ea typeface="宋体" panose="02010600030101010101" pitchFamily="2" charset="-122"/>
              </a:rPr>
              <a:t> nodes, then the number of required keys is:</a:t>
            </a:r>
            <a:endParaRPr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221193" name="AutoShape 9"/>
          <p:cNvSpPr>
            <a:spLocks noChangeArrowheads="1"/>
          </p:cNvSpPr>
          <p:nvPr/>
        </p:nvSpPr>
        <p:spPr bwMode="auto">
          <a:xfrm>
            <a:off x="393700" y="2270125"/>
            <a:ext cx="1770063" cy="1016000"/>
          </a:xfrm>
          <a:prstGeom prst="homePlate">
            <a:avLst>
              <a:gd name="adj" fmla="val 23511"/>
            </a:avLst>
          </a:prstGeom>
          <a:gradFill rotWithShape="0">
            <a:gsLst>
              <a:gs pos="0">
                <a:srgbClr val="FFFFFF">
                  <a:gamma/>
                  <a:shade val="46275"/>
                  <a:invGamma/>
                </a:srgbClr>
              </a:gs>
              <a:gs pos="50000">
                <a:srgbClr val="FFFFFF"/>
              </a:gs>
              <a:gs pos="100000">
                <a:srgbClr val="FFFFFF">
                  <a:gamma/>
                  <a:shade val="46275"/>
                  <a:invGamma/>
                </a:srgbClr>
              </a:gs>
            </a:gsLst>
            <a:lin ang="5400000" scaled="1"/>
          </a:gradFill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kumimoji="1" lang="en-US" altLang="zh-CN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At network</a:t>
            </a:r>
          </a:p>
          <a:p>
            <a:pPr algn="ctr">
              <a:defRPr/>
            </a:pPr>
            <a:r>
              <a:rPr kumimoji="1" lang="en-US" altLang="zh-CN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or IP layer</a:t>
            </a:r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4354513" y="3070225"/>
            <a:ext cx="1295400" cy="914400"/>
            <a:chOff x="1872" y="1680"/>
            <a:chExt cx="816" cy="576"/>
          </a:xfrm>
        </p:grpSpPr>
        <p:sp>
          <p:nvSpPr>
            <p:cNvPr id="12306" name="Rectangle 11"/>
            <p:cNvSpPr>
              <a:spLocks noChangeArrowheads="1"/>
            </p:cNvSpPr>
            <p:nvPr/>
          </p:nvSpPr>
          <p:spPr bwMode="auto">
            <a:xfrm>
              <a:off x="1872" y="1680"/>
              <a:ext cx="816" cy="576"/>
            </a:xfrm>
            <a:prstGeom prst="rect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12292" name="Object 12"/>
            <p:cNvGraphicFramePr>
              <a:graphicFrameLocks noChangeAspect="1"/>
            </p:cNvGraphicFramePr>
            <p:nvPr/>
          </p:nvGraphicFramePr>
          <p:xfrm>
            <a:off x="1920" y="1728"/>
            <a:ext cx="720" cy="4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36" name="Equation" r:id="rId9" imgW="609480" imgH="393480" progId="Equation.3">
                    <p:embed/>
                  </p:oleObj>
                </mc:Choice>
                <mc:Fallback>
                  <p:oleObj name="Equation" r:id="rId9" imgW="609480" imgH="39348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0" y="1728"/>
                          <a:ext cx="720" cy="4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21197" name="AutoShape 13"/>
          <p:cNvSpPr>
            <a:spLocks noChangeArrowheads="1"/>
          </p:cNvSpPr>
          <p:nvPr/>
        </p:nvSpPr>
        <p:spPr bwMode="auto">
          <a:xfrm>
            <a:off x="503238" y="4437063"/>
            <a:ext cx="1944687" cy="898525"/>
          </a:xfrm>
          <a:prstGeom prst="homePlate">
            <a:avLst>
              <a:gd name="adj" fmla="val 17395"/>
            </a:avLst>
          </a:prstGeom>
          <a:gradFill rotWithShape="0">
            <a:gsLst>
              <a:gs pos="0">
                <a:srgbClr val="FFFFFF">
                  <a:gamma/>
                  <a:shade val="46275"/>
                  <a:invGamma/>
                </a:srgbClr>
              </a:gs>
              <a:gs pos="50000">
                <a:srgbClr val="FFFFFF"/>
              </a:gs>
              <a:gs pos="100000">
                <a:srgbClr val="FFFFFF">
                  <a:gamma/>
                  <a:shade val="46275"/>
                  <a:invGamma/>
                </a:srgbClr>
              </a:gs>
            </a:gsLst>
            <a:lin ang="5400000" scaled="1"/>
          </a:gradFill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kumimoji="1" lang="en-US" altLang="zh-CN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At application</a:t>
            </a:r>
          </a:p>
          <a:p>
            <a:pPr algn="ctr">
              <a:defRPr/>
            </a:pPr>
            <a:r>
              <a:rPr kumimoji="1" lang="en-US" altLang="zh-CN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layer</a:t>
            </a:r>
          </a:p>
        </p:txBody>
      </p:sp>
      <p:sp>
        <p:nvSpPr>
          <p:cNvPr id="221198" name="Text Box 14"/>
          <p:cNvSpPr txBox="1">
            <a:spLocks noChangeArrowheads="1"/>
          </p:cNvSpPr>
          <p:nvPr/>
        </p:nvSpPr>
        <p:spPr bwMode="auto">
          <a:xfrm>
            <a:off x="2805113" y="4278313"/>
            <a:ext cx="6338887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sz="2400" b="0">
                <a:ea typeface="宋体" panose="02010600030101010101" pitchFamily="2" charset="-122"/>
              </a:rPr>
              <a:t>For example, 1000 nodes, 10,000 applications,  we should have</a:t>
            </a:r>
          </a:p>
        </p:txBody>
      </p:sp>
      <p:sp>
        <p:nvSpPr>
          <p:cNvPr id="221199" name="Text Box 15"/>
          <p:cNvSpPr txBox="1">
            <a:spLocks noChangeArrowheads="1"/>
          </p:cNvSpPr>
          <p:nvPr/>
        </p:nvSpPr>
        <p:spPr bwMode="auto">
          <a:xfrm>
            <a:off x="2697163" y="5114925"/>
            <a:ext cx="25066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sz="2400" b="0">
                <a:ea typeface="宋体" panose="02010600030101010101" pitchFamily="2" charset="-122"/>
              </a:rPr>
              <a:t>50,000,000 keys!</a:t>
            </a:r>
          </a:p>
        </p:txBody>
      </p:sp>
      <p:sp>
        <p:nvSpPr>
          <p:cNvPr id="221200" name="AutoShape 16"/>
          <p:cNvSpPr>
            <a:spLocks noChangeArrowheads="1"/>
          </p:cNvSpPr>
          <p:nvPr/>
        </p:nvSpPr>
        <p:spPr bwMode="auto">
          <a:xfrm>
            <a:off x="5435600" y="4941888"/>
            <a:ext cx="3462338" cy="1800225"/>
          </a:xfrm>
          <a:prstGeom prst="irregularSeal1">
            <a:avLst/>
          </a:prstGeom>
          <a:gradFill rotWithShape="0">
            <a:gsLst>
              <a:gs pos="0">
                <a:schemeClr val="hlink"/>
              </a:gs>
              <a:gs pos="100000">
                <a:schemeClr val="hlink">
                  <a:gamma/>
                  <a:shade val="8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kumimoji="1" lang="zh-CN" altLang="en-US" sz="2400"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宋体" pitchFamily="2" charset="-122"/>
              </a:rPr>
              <a:t>人工传递，</a:t>
            </a:r>
          </a:p>
          <a:p>
            <a:pPr algn="ctr">
              <a:defRPr/>
            </a:pPr>
            <a:r>
              <a:rPr kumimoji="1" lang="zh-CN" altLang="en-US" sz="2400"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宋体" pitchFamily="2" charset="-122"/>
              </a:rPr>
              <a:t>不要命啦？</a:t>
            </a:r>
          </a:p>
        </p:txBody>
      </p:sp>
    </p:spTree>
  </p:cSld>
  <p:clrMapOvr>
    <a:masterClrMapping/>
  </p:clrMapOvr>
  <p:transition spd="med">
    <p:fade/>
    <p:sndAc>
      <p:stSnd>
        <p:snd r:embed="rId3" name="type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500"/>
                                        <p:tgtEl>
                                          <p:spTgt spid="221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500"/>
                                        <p:tgtEl>
                                          <p:spTgt spid="221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" dur="500"/>
                                        <p:tgtEl>
                                          <p:spTgt spid="221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1" dur="500"/>
                                        <p:tgtEl>
                                          <p:spTgt spid="221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6" dur="500"/>
                                        <p:tgtEl>
                                          <p:spTgt spid="221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212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212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explod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1192" grpId="0" autoUpdateAnimBg="0"/>
      <p:bldP spid="221193" grpId="0" animBg="1" autoUpdateAnimBg="0"/>
      <p:bldP spid="221197" grpId="0" animBg="1" autoUpdateAnimBg="0"/>
      <p:bldP spid="221198" grpId="0" autoUpdateAnimBg="0"/>
      <p:bldP spid="221199" grpId="0" autoUpdateAnimBg="0"/>
      <p:bldP spid="221200" grpId="0" animBg="1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7C544F64-A8D3-4899-A69B-DEAFA1141592}" type="slidenum">
              <a:rPr lang="en-US" altLang="zh-CN" b="0">
                <a:solidFill>
                  <a:srgbClr val="FFFFFF"/>
                </a:solidFill>
              </a:rPr>
              <a:pPr eaLnBrk="1" hangingPunct="1"/>
              <a:t>15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4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52F19388-890D-4D17-B08C-75FD3270CA57}" type="datetime1">
              <a:rPr lang="zh-CN" altLang="en-US"/>
              <a:pPr>
                <a:defRPr/>
              </a:pPr>
              <a:t>2018/10/15</a:t>
            </a:fld>
            <a:endParaRPr lang="en-US" altLang="zh-CN"/>
          </a:p>
        </p:txBody>
      </p:sp>
      <p:sp>
        <p:nvSpPr>
          <p:cNvPr id="1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13314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5" name="Visio" r:id="rId5" imgW="8639708" imgH="5342382" progId="Visio.Drawing.11">
                  <p:embed/>
                </p:oleObj>
              </mc:Choice>
              <mc:Fallback>
                <p:oleObj name="Visio" r:id="rId5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5" name="Object 3"/>
          <p:cNvGraphicFramePr>
            <a:graphicFrameLocks noChangeAspect="1"/>
          </p:cNvGraphicFramePr>
          <p:nvPr/>
        </p:nvGraphicFramePr>
        <p:xfrm>
          <a:off x="130175" y="1557338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6" name="Visio" r:id="rId7" imgW="8137703" imgH="4366489" progId="Visio.Drawing.11">
                  <p:embed/>
                </p:oleObj>
              </mc:Choice>
              <mc:Fallback>
                <p:oleObj name="Visio" r:id="rId7" imgW="8137703" imgH="436648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175" y="1557338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6548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b="1" cap="none" smtClean="0">
                <a:solidFill>
                  <a:srgbClr val="660033"/>
                </a:solidFill>
                <a:latin typeface="Arial" charset="0"/>
              </a:rPr>
              <a:t>Lecture 9: Key Management</a:t>
            </a:r>
          </a:p>
        </p:txBody>
      </p:sp>
      <p:sp>
        <p:nvSpPr>
          <p:cNvPr id="236549" name="Text Box 5"/>
          <p:cNvSpPr txBox="1">
            <a:spLocks noChangeArrowheads="1"/>
          </p:cNvSpPr>
          <p:nvPr/>
        </p:nvSpPr>
        <p:spPr bwMode="auto">
          <a:xfrm>
            <a:off x="273050" y="1052513"/>
            <a:ext cx="38671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1. Key Distribution </a:t>
            </a:r>
          </a:p>
        </p:txBody>
      </p:sp>
      <p:sp>
        <p:nvSpPr>
          <p:cNvPr id="13321" name="Rectangle 7"/>
          <p:cNvSpPr>
            <a:spLocks noGrp="1"/>
          </p:cNvSpPr>
          <p:nvPr>
            <p:ph type="body" idx="4294967295"/>
          </p:nvPr>
        </p:nvSpPr>
        <p:spPr>
          <a:xfrm>
            <a:off x="179388" y="1628775"/>
            <a:ext cx="8496300" cy="4537075"/>
          </a:xfrm>
          <a:noFill/>
        </p:spPr>
        <p:txBody>
          <a:bodyPr/>
          <a:lstStyle/>
          <a:p>
            <a:pPr eaLnBrk="1" hangingPunct="1"/>
            <a:r>
              <a:rPr lang="en-US" altLang="zh-CN" sz="2000" b="1" smtClean="0">
                <a:solidFill>
                  <a:srgbClr val="990099"/>
                </a:solidFill>
                <a:latin typeface="Arial" panose="020B0604020202020204" pitchFamily="34" charset="0"/>
              </a:rPr>
              <a:t>1.5 Key Distribution Model: </a:t>
            </a:r>
            <a:r>
              <a:rPr lang="en-US" altLang="zh-CN" sz="2000" b="1" smtClean="0">
                <a:solidFill>
                  <a:srgbClr val="0033CC"/>
                </a:solidFill>
                <a:latin typeface="Arial" panose="020B0604020202020204" pitchFamily="34" charset="0"/>
              </a:rPr>
              <a:t>Assessment</a:t>
            </a:r>
          </a:p>
          <a:p>
            <a:pPr eaLnBrk="1" hangingPunct="1"/>
            <a:endParaRPr lang="zh-CN" altLang="en-US" sz="2000" b="1" smtClean="0">
              <a:solidFill>
                <a:srgbClr val="990099"/>
              </a:solidFill>
              <a:latin typeface="Arial" panose="020B0604020202020204" pitchFamily="34" charset="0"/>
            </a:endParaRPr>
          </a:p>
        </p:txBody>
      </p:sp>
      <p:sp>
        <p:nvSpPr>
          <p:cNvPr id="13323" name="Rectangle 24"/>
          <p:cNvSpPr>
            <a:spLocks noChangeArrowheads="1"/>
          </p:cNvSpPr>
          <p:nvPr/>
        </p:nvSpPr>
        <p:spPr bwMode="auto">
          <a:xfrm>
            <a:off x="179388" y="1916113"/>
            <a:ext cx="8785225" cy="434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ts val="800"/>
              </a:spcBef>
              <a:buFont typeface="Wingdings" panose="05000000000000000000" pitchFamily="2" charset="2"/>
              <a:buChar char="§"/>
            </a:pPr>
            <a:r>
              <a:rPr lang="en-US" altLang="zh-CN" sz="2000">
                <a:solidFill>
                  <a:srgbClr val="0033CC"/>
                </a:solidFill>
                <a:ea typeface="宋体" panose="02010600030101010101" pitchFamily="2" charset="-122"/>
              </a:rPr>
              <a:t>iii) use old key</a:t>
            </a:r>
            <a:endParaRPr lang="zh-CN" altLang="en-US" sz="2000">
              <a:solidFill>
                <a:srgbClr val="0033CC"/>
              </a:solidFill>
              <a:ea typeface="宋体" panose="02010600030101010101" pitchFamily="2" charset="-122"/>
            </a:endParaRPr>
          </a:p>
        </p:txBody>
      </p:sp>
      <p:sp>
        <p:nvSpPr>
          <p:cNvPr id="236569" name="AutoShape 25"/>
          <p:cNvSpPr>
            <a:spLocks noChangeArrowheads="1"/>
          </p:cNvSpPr>
          <p:nvPr/>
        </p:nvSpPr>
        <p:spPr bwMode="auto">
          <a:xfrm>
            <a:off x="684213" y="2370138"/>
            <a:ext cx="7920037" cy="698500"/>
          </a:xfrm>
          <a:prstGeom prst="cloudCallout">
            <a:avLst>
              <a:gd name="adj1" fmla="val -9532"/>
              <a:gd name="adj2" fmla="val 76593"/>
            </a:avLst>
          </a:prstGeom>
          <a:gradFill rotWithShape="0">
            <a:gsLst>
              <a:gs pos="0">
                <a:srgbClr val="FFFFFF"/>
              </a:gs>
              <a:gs pos="100000">
                <a:srgbClr val="FFFFFF">
                  <a:gamma/>
                  <a:shade val="46275"/>
                  <a:invGamma/>
                </a:srgbClr>
              </a:gs>
            </a:gsLst>
            <a:path path="rect">
              <a:fillToRect l="50000" t="50000" r="50000" b="50000"/>
            </a:path>
          </a:gradFill>
          <a:ln w="12700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defRPr/>
            </a:pPr>
            <a:r>
              <a:rPr lang="en-US" altLang="zh-CN" sz="2000" b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What’s your comment about option 3?</a:t>
            </a:r>
          </a:p>
        </p:txBody>
      </p:sp>
      <p:sp>
        <p:nvSpPr>
          <p:cNvPr id="236570" name="Text Box 26"/>
          <p:cNvSpPr txBox="1">
            <a:spLocks noChangeArrowheads="1"/>
          </p:cNvSpPr>
          <p:nvPr/>
        </p:nvSpPr>
        <p:spPr bwMode="auto">
          <a:xfrm>
            <a:off x="468313" y="3463925"/>
            <a:ext cx="8280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Wingdings" panose="05000000000000000000" pitchFamily="2" charset="2"/>
              <a:buChar char="§"/>
            </a:pPr>
            <a:r>
              <a:rPr lang="zh-CN" altLang="en-US" sz="2000" b="0">
                <a:ea typeface="隶书" panose="02010509060101010101" pitchFamily="49" charset="-122"/>
              </a:rPr>
              <a:t> </a:t>
            </a:r>
            <a:r>
              <a:rPr lang="en-US" altLang="zh-CN" sz="2000" b="0">
                <a:ea typeface="隶书" panose="02010509060101010101" pitchFamily="49" charset="-122"/>
              </a:rPr>
              <a:t>It can be used in both link-encryption and end-to-end encryption</a:t>
            </a:r>
          </a:p>
        </p:txBody>
      </p:sp>
      <p:sp>
        <p:nvSpPr>
          <p:cNvPr id="236571" name="AutoShape 27"/>
          <p:cNvSpPr>
            <a:spLocks noChangeArrowheads="1"/>
          </p:cNvSpPr>
          <p:nvPr/>
        </p:nvSpPr>
        <p:spPr bwMode="auto">
          <a:xfrm>
            <a:off x="684213" y="3954463"/>
            <a:ext cx="7920037" cy="914400"/>
          </a:xfrm>
          <a:prstGeom prst="cloudCallout">
            <a:avLst>
              <a:gd name="adj1" fmla="val -33403"/>
              <a:gd name="adj2" fmla="val 88370"/>
            </a:avLst>
          </a:prstGeom>
          <a:gradFill rotWithShape="0">
            <a:gsLst>
              <a:gs pos="0">
                <a:srgbClr val="FFFFFF"/>
              </a:gs>
              <a:gs pos="100000">
                <a:srgbClr val="FFFFFF">
                  <a:gamma/>
                  <a:shade val="46275"/>
                  <a:invGamma/>
                </a:srgbClr>
              </a:gs>
            </a:gsLst>
            <a:path path="rect">
              <a:fillToRect l="50000" t="50000" r="50000" b="50000"/>
            </a:path>
          </a:gradFill>
          <a:ln w="12700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buFont typeface="Wingdings" pitchFamily="2" charset="2"/>
              <a:buNone/>
              <a:defRPr/>
            </a:pPr>
            <a:r>
              <a:rPr lang="en-US" altLang="zh-CN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But what will happen if an opponent gain one old key?</a:t>
            </a:r>
          </a:p>
        </p:txBody>
      </p:sp>
      <p:sp>
        <p:nvSpPr>
          <p:cNvPr id="236572" name="AutoShape 28"/>
          <p:cNvSpPr>
            <a:spLocks noChangeArrowheads="1"/>
          </p:cNvSpPr>
          <p:nvPr/>
        </p:nvSpPr>
        <p:spPr bwMode="auto">
          <a:xfrm>
            <a:off x="2771775" y="5013325"/>
            <a:ext cx="5838825" cy="914400"/>
          </a:xfrm>
          <a:prstGeom prst="cloudCallout">
            <a:avLst>
              <a:gd name="adj1" fmla="val -22782"/>
              <a:gd name="adj2" fmla="val 88370"/>
            </a:avLst>
          </a:prstGeom>
          <a:gradFill rotWithShape="0">
            <a:gsLst>
              <a:gs pos="0">
                <a:srgbClr val="FFFFFF"/>
              </a:gs>
              <a:gs pos="100000">
                <a:srgbClr val="FFFFFF">
                  <a:gamma/>
                  <a:shade val="46275"/>
                  <a:invGamma/>
                </a:srgbClr>
              </a:gs>
            </a:gsLst>
            <a:path path="rect">
              <a:fillToRect l="50000" t="50000" r="50000" b="50000"/>
            </a:path>
          </a:gradFill>
          <a:ln w="12700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buFont typeface="Wingdings" pitchFamily="2" charset="2"/>
              <a:buNone/>
              <a:defRPr/>
            </a:pPr>
            <a:r>
              <a:rPr lang="en-US" altLang="zh-CN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How to distribute the initial possible millions of keys?</a:t>
            </a:r>
          </a:p>
        </p:txBody>
      </p:sp>
    </p:spTree>
  </p:cSld>
  <p:clrMapOvr>
    <a:masterClrMapping/>
  </p:clrMapOvr>
  <p:transition spd="med">
    <p:fade/>
    <p:sndAc>
      <p:stSnd>
        <p:snd r:embed="rId3" name="type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365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365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365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365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500"/>
                                        <p:tgtEl>
                                          <p:spTgt spid="236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365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365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365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365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365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365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365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365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23" grpId="0"/>
      <p:bldP spid="236569" grpId="0" animBg="1" autoUpdateAnimBg="0"/>
      <p:bldP spid="236570" grpId="0" autoUpdateAnimBg="0"/>
      <p:bldP spid="236571" grpId="0" animBg="1" autoUpdateAnimBg="0"/>
      <p:bldP spid="236572" grpId="0" animBg="1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7B9D166C-3E6D-42B7-A267-8B555A896FDB}" type="slidenum">
              <a:rPr lang="en-US" altLang="zh-CN" b="0">
                <a:solidFill>
                  <a:srgbClr val="FFFFFF"/>
                </a:solidFill>
              </a:rPr>
              <a:pPr eaLnBrk="1" hangingPunct="1"/>
              <a:t>16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20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99B7A6EE-29DA-4794-BCF5-9B9D12936354}" type="datetime1">
              <a:rPr lang="zh-CN" altLang="en-US"/>
              <a:pPr>
                <a:defRPr/>
              </a:pPr>
              <a:t>2018/10/15</a:t>
            </a:fld>
            <a:endParaRPr lang="en-US" altLang="zh-CN"/>
          </a:p>
        </p:txBody>
      </p:sp>
      <p:sp>
        <p:nvSpPr>
          <p:cNvPr id="21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14338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6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9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7" name="Visio" r:id="rId6" imgW="8155890" imgH="4384915" progId="Visio.Drawing.11">
                  <p:embed/>
                </p:oleObj>
              </mc:Choice>
              <mc:Fallback>
                <p:oleObj name="Visio" r:id="rId6" imgW="8155890" imgH="438491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7572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b="1" cap="none" smtClean="0">
                <a:solidFill>
                  <a:srgbClr val="660033"/>
                </a:solidFill>
                <a:latin typeface="Arial" charset="0"/>
              </a:rPr>
              <a:t>Lecture 9: Key Management</a:t>
            </a:r>
          </a:p>
        </p:txBody>
      </p:sp>
      <p:sp>
        <p:nvSpPr>
          <p:cNvPr id="237573" name="Text Box 5"/>
          <p:cNvSpPr txBox="1">
            <a:spLocks noChangeArrowheads="1"/>
          </p:cNvSpPr>
          <p:nvPr/>
        </p:nvSpPr>
        <p:spPr bwMode="auto">
          <a:xfrm>
            <a:off x="273050" y="1052513"/>
            <a:ext cx="38671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1. Key Distribution </a:t>
            </a:r>
          </a:p>
        </p:txBody>
      </p:sp>
      <p:sp>
        <p:nvSpPr>
          <p:cNvPr id="14345" name="Rectangle 7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96300" cy="4537075"/>
          </a:xfrm>
          <a:noFill/>
        </p:spPr>
        <p:txBody>
          <a:bodyPr/>
          <a:lstStyle/>
          <a:p>
            <a:pPr eaLnBrk="1" hangingPunct="1"/>
            <a:r>
              <a:rPr lang="en-US" altLang="zh-CN" sz="2000" b="1" smtClean="0">
                <a:solidFill>
                  <a:srgbClr val="990099"/>
                </a:solidFill>
                <a:latin typeface="Arial" panose="020B0604020202020204" pitchFamily="34" charset="0"/>
              </a:rPr>
              <a:t>1.5 Key Distribution Model: </a:t>
            </a:r>
            <a:r>
              <a:rPr lang="en-US" altLang="zh-CN" sz="2000" b="1" smtClean="0">
                <a:solidFill>
                  <a:srgbClr val="0033CC"/>
                </a:solidFill>
                <a:latin typeface="Arial" panose="020B0604020202020204" pitchFamily="34" charset="0"/>
              </a:rPr>
              <a:t>Assessment</a:t>
            </a:r>
            <a:endParaRPr lang="zh-CN" altLang="en-US" sz="2000" b="1" smtClean="0">
              <a:solidFill>
                <a:srgbClr val="0033CC"/>
              </a:solidFill>
              <a:latin typeface="Arial" panose="020B0604020202020204" pitchFamily="34" charset="0"/>
            </a:endParaRPr>
          </a:p>
        </p:txBody>
      </p:sp>
      <p:sp>
        <p:nvSpPr>
          <p:cNvPr id="14347" name="Rectangle 38"/>
          <p:cNvSpPr>
            <a:spLocks noChangeArrowheads="1"/>
          </p:cNvSpPr>
          <p:nvPr/>
        </p:nvSpPr>
        <p:spPr bwMode="auto">
          <a:xfrm>
            <a:off x="323850" y="2041525"/>
            <a:ext cx="8424863" cy="434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ts val="800"/>
              </a:spcBef>
              <a:buFont typeface="Wingdings" panose="05000000000000000000" pitchFamily="2" charset="2"/>
              <a:buChar char="§"/>
            </a:pPr>
            <a:r>
              <a:rPr lang="en-US" altLang="zh-CN" sz="2000">
                <a:solidFill>
                  <a:srgbClr val="990099"/>
                </a:solidFill>
                <a:ea typeface="宋体" panose="02010600030101010101" pitchFamily="2" charset="-122"/>
              </a:rPr>
              <a:t>iv) </a:t>
            </a:r>
            <a:r>
              <a:rPr lang="en-US" altLang="en-US" sz="2000">
                <a:solidFill>
                  <a:srgbClr val="990099"/>
                </a:solidFill>
                <a:ea typeface="宋体" panose="02010600030101010101" pitchFamily="2" charset="-122"/>
              </a:rPr>
              <a:t>the third party encryption</a:t>
            </a:r>
            <a:endParaRPr lang="en-US" altLang="zh-CN" sz="2000">
              <a:solidFill>
                <a:srgbClr val="990099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ts val="800"/>
              </a:spcBef>
              <a:buFont typeface="Wingdings" panose="05000000000000000000" pitchFamily="2" charset="2"/>
              <a:buChar char="§"/>
            </a:pPr>
            <a:r>
              <a:rPr lang="en-US" altLang="zh-CN" sz="2000">
                <a:solidFill>
                  <a:srgbClr val="990099"/>
                </a:solidFill>
                <a:ea typeface="宋体" panose="02010600030101010101" pitchFamily="2" charset="-122"/>
              </a:rPr>
              <a:t>In this case, a </a:t>
            </a:r>
            <a:r>
              <a:rPr lang="en-US" altLang="zh-CN" sz="2000">
                <a:solidFill>
                  <a:srgbClr val="0033CC"/>
                </a:solidFill>
                <a:ea typeface="宋体" panose="02010600030101010101" pitchFamily="2" charset="-122"/>
              </a:rPr>
              <a:t>Key Distribution Center</a:t>
            </a:r>
            <a:r>
              <a:rPr lang="en-US" altLang="zh-CN" sz="2000">
                <a:solidFill>
                  <a:srgbClr val="990099"/>
                </a:solidFill>
                <a:ea typeface="宋体" panose="02010600030101010101" pitchFamily="2" charset="-122"/>
              </a:rPr>
              <a:t> (KDC) is responsible(</a:t>
            </a:r>
            <a:r>
              <a:rPr lang="zh-CN" altLang="en-US" sz="2000">
                <a:solidFill>
                  <a:srgbClr val="990099"/>
                </a:solidFill>
                <a:ea typeface="宋体" panose="02010600030101010101" pitchFamily="2" charset="-122"/>
              </a:rPr>
              <a:t>负责</a:t>
            </a:r>
            <a:r>
              <a:rPr lang="en-US" altLang="zh-CN" sz="2000">
                <a:solidFill>
                  <a:srgbClr val="990099"/>
                </a:solidFill>
                <a:ea typeface="宋体" panose="02010600030101010101" pitchFamily="2" charset="-122"/>
              </a:rPr>
              <a:t>) for distributing keys to pairs of users as needed.</a:t>
            </a:r>
            <a:endParaRPr lang="zh-CN" altLang="en-US" sz="2000">
              <a:solidFill>
                <a:srgbClr val="990099"/>
              </a:solidFill>
              <a:ea typeface="宋体" panose="02010600030101010101" pitchFamily="2" charset="-122"/>
            </a:endParaRPr>
          </a:p>
        </p:txBody>
      </p:sp>
      <p:sp>
        <p:nvSpPr>
          <p:cNvPr id="14348" name="Oval 39"/>
          <p:cNvSpPr>
            <a:spLocks noChangeArrowheads="1"/>
          </p:cNvSpPr>
          <p:nvPr/>
        </p:nvSpPr>
        <p:spPr bwMode="auto">
          <a:xfrm>
            <a:off x="2700338" y="3357563"/>
            <a:ext cx="1511300" cy="576262"/>
          </a:xfrm>
          <a:prstGeom prst="ellips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chemeClr val="accent2"/>
                </a:solidFill>
                <a:ea typeface="宋体" panose="02010600030101010101" pitchFamily="2" charset="-122"/>
              </a:rPr>
              <a:t>KDC</a:t>
            </a:r>
          </a:p>
        </p:txBody>
      </p:sp>
      <p:sp>
        <p:nvSpPr>
          <p:cNvPr id="14349" name="Oval 40"/>
          <p:cNvSpPr>
            <a:spLocks noChangeArrowheads="1"/>
          </p:cNvSpPr>
          <p:nvPr/>
        </p:nvSpPr>
        <p:spPr bwMode="auto">
          <a:xfrm>
            <a:off x="4645025" y="4725988"/>
            <a:ext cx="719138" cy="719137"/>
          </a:xfrm>
          <a:prstGeom prst="ellips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000">
                <a:ea typeface="宋体" panose="02010600030101010101" pitchFamily="2" charset="-122"/>
              </a:rPr>
              <a:t>C</a:t>
            </a:r>
          </a:p>
        </p:txBody>
      </p:sp>
      <p:sp>
        <p:nvSpPr>
          <p:cNvPr id="14350" name="Oval 41"/>
          <p:cNvSpPr>
            <a:spLocks noChangeArrowheads="1"/>
          </p:cNvSpPr>
          <p:nvPr/>
        </p:nvSpPr>
        <p:spPr bwMode="auto">
          <a:xfrm>
            <a:off x="1187450" y="4725988"/>
            <a:ext cx="719138" cy="719137"/>
          </a:xfrm>
          <a:prstGeom prst="ellips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000"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14351" name="Oval 42"/>
          <p:cNvSpPr>
            <a:spLocks noChangeArrowheads="1"/>
          </p:cNvSpPr>
          <p:nvPr/>
        </p:nvSpPr>
        <p:spPr bwMode="auto">
          <a:xfrm>
            <a:off x="2873375" y="5483225"/>
            <a:ext cx="719138" cy="719138"/>
          </a:xfrm>
          <a:prstGeom prst="ellips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000"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14352" name="Line 43"/>
          <p:cNvSpPr>
            <a:spLocks noChangeShapeType="1"/>
          </p:cNvSpPr>
          <p:nvPr/>
        </p:nvSpPr>
        <p:spPr bwMode="auto">
          <a:xfrm flipV="1">
            <a:off x="1763713" y="3862388"/>
            <a:ext cx="1223962" cy="9366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53" name="Line 44"/>
          <p:cNvSpPr>
            <a:spLocks noChangeShapeType="1"/>
          </p:cNvSpPr>
          <p:nvPr/>
        </p:nvSpPr>
        <p:spPr bwMode="auto">
          <a:xfrm flipH="1" flipV="1">
            <a:off x="3779838" y="3933825"/>
            <a:ext cx="1081087" cy="7921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54" name="Line 45"/>
          <p:cNvSpPr>
            <a:spLocks noChangeShapeType="1"/>
          </p:cNvSpPr>
          <p:nvPr/>
        </p:nvSpPr>
        <p:spPr bwMode="auto">
          <a:xfrm flipV="1">
            <a:off x="3276600" y="3933825"/>
            <a:ext cx="215900" cy="15128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55" name="Line 46"/>
          <p:cNvSpPr>
            <a:spLocks noChangeShapeType="1"/>
          </p:cNvSpPr>
          <p:nvPr/>
        </p:nvSpPr>
        <p:spPr bwMode="auto">
          <a:xfrm>
            <a:off x="1836738" y="5302250"/>
            <a:ext cx="1079500" cy="431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56" name="Line 47"/>
          <p:cNvSpPr>
            <a:spLocks noChangeShapeType="1"/>
          </p:cNvSpPr>
          <p:nvPr/>
        </p:nvSpPr>
        <p:spPr bwMode="auto">
          <a:xfrm flipV="1">
            <a:off x="3563938" y="5302250"/>
            <a:ext cx="1081087" cy="431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57" name="Line 48"/>
          <p:cNvSpPr>
            <a:spLocks noChangeShapeType="1"/>
          </p:cNvSpPr>
          <p:nvPr/>
        </p:nvSpPr>
        <p:spPr bwMode="auto">
          <a:xfrm>
            <a:off x="1908175" y="5014913"/>
            <a:ext cx="273685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60" name="Text Box 24"/>
          <p:cNvSpPr txBox="1">
            <a:spLocks noChangeArrowheads="1"/>
          </p:cNvSpPr>
          <p:nvPr/>
        </p:nvSpPr>
        <p:spPr bwMode="auto">
          <a:xfrm>
            <a:off x="2484438" y="4221163"/>
            <a:ext cx="2159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/>
              <a:t>Secure Channel</a:t>
            </a:r>
          </a:p>
        </p:txBody>
      </p:sp>
    </p:spTree>
  </p:cSld>
  <p:clrMapOvr>
    <a:masterClrMapping/>
  </p:clrMapOvr>
  <p:transition spd="med">
    <p:fade/>
    <p:sndAc>
      <p:stSnd>
        <p:snd r:embed="rId3" name="type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43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43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43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43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43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43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43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43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43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43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43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43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8" grpId="0" animBg="1"/>
      <p:bldP spid="14349" grpId="0" animBg="1"/>
      <p:bldP spid="14350" grpId="0" animBg="1"/>
      <p:bldP spid="14351" grpId="0" animBg="1"/>
      <p:bldP spid="14352" grpId="0" animBg="1"/>
      <p:bldP spid="14353" grpId="0" animBg="1"/>
      <p:bldP spid="14354" grpId="0" animBg="1"/>
      <p:bldP spid="14355" grpId="0" animBg="1"/>
      <p:bldP spid="14356" grpId="0" animBg="1"/>
      <p:bldP spid="14357" grpId="0" animBg="1"/>
      <p:bldP spid="1436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368BB079-8C00-47B8-AD1E-53F36525F4C1}" type="slidenum">
              <a:rPr lang="en-US" altLang="zh-CN" b="0">
                <a:solidFill>
                  <a:srgbClr val="FFFFFF"/>
                </a:solidFill>
              </a:rPr>
              <a:pPr eaLnBrk="1" hangingPunct="1"/>
              <a:t>17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9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83672FBB-C76B-4339-9E58-9311243EB47E}" type="datetime1">
              <a:rPr lang="zh-CN" altLang="en-US"/>
              <a:pPr>
                <a:defRPr/>
              </a:pPr>
              <a:t>2018/10/15</a:t>
            </a:fld>
            <a:endParaRPr lang="en-US" altLang="zh-CN"/>
          </a:p>
        </p:txBody>
      </p:sp>
      <p:sp>
        <p:nvSpPr>
          <p:cNvPr id="20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15362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8" name="Visio" r:id="rId5" imgW="8639708" imgH="5342382" progId="Visio.Drawing.11">
                  <p:embed/>
                </p:oleObj>
              </mc:Choice>
              <mc:Fallback>
                <p:oleObj name="Visio" r:id="rId5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3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9" name="Visio" r:id="rId7" imgW="8155890" imgH="4384915" progId="Visio.Drawing.11">
                  <p:embed/>
                </p:oleObj>
              </mc:Choice>
              <mc:Fallback>
                <p:oleObj name="Visio" r:id="rId7" imgW="8155890" imgH="438491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8596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b="1" cap="none" smtClean="0">
                <a:solidFill>
                  <a:srgbClr val="660033"/>
                </a:solidFill>
                <a:latin typeface="Arial" charset="0"/>
              </a:rPr>
              <a:t>Lecture 9: Key Management</a:t>
            </a:r>
          </a:p>
        </p:txBody>
      </p:sp>
      <p:sp>
        <p:nvSpPr>
          <p:cNvPr id="238597" name="Text Box 5"/>
          <p:cNvSpPr txBox="1">
            <a:spLocks noChangeArrowheads="1"/>
          </p:cNvSpPr>
          <p:nvPr/>
        </p:nvSpPr>
        <p:spPr bwMode="auto">
          <a:xfrm>
            <a:off x="273050" y="1052513"/>
            <a:ext cx="38671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1. Key Distribution </a:t>
            </a:r>
          </a:p>
        </p:txBody>
      </p:sp>
      <p:sp>
        <p:nvSpPr>
          <p:cNvPr id="15370" name="Rectangle 7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96300" cy="4537075"/>
          </a:xfrm>
          <a:noFill/>
        </p:spPr>
        <p:txBody>
          <a:bodyPr/>
          <a:lstStyle/>
          <a:p>
            <a:pPr eaLnBrk="1" hangingPunct="1"/>
            <a:r>
              <a:rPr lang="en-US" altLang="zh-CN" sz="2000" b="1" smtClean="0">
                <a:solidFill>
                  <a:srgbClr val="990099"/>
                </a:solidFill>
                <a:latin typeface="Arial" panose="020B0604020202020204" pitchFamily="34" charset="0"/>
              </a:rPr>
              <a:t>1.6 Key Distribution Center</a:t>
            </a:r>
          </a:p>
          <a:p>
            <a:pPr lvl="2" eaLnBrk="1" hangingPunct="1"/>
            <a:r>
              <a:rPr lang="en-US" altLang="zh-CN" sz="1800" b="1" smtClean="0">
                <a:solidFill>
                  <a:srgbClr val="990099"/>
                </a:solidFill>
                <a:latin typeface="Arial" panose="020B0604020202020204" pitchFamily="34" charset="0"/>
              </a:rPr>
              <a:t>The use of a KDC is based on the use of a </a:t>
            </a:r>
            <a:r>
              <a:rPr lang="en-US" altLang="zh-CN" sz="1800" b="1" smtClean="0">
                <a:solidFill>
                  <a:srgbClr val="0033CC"/>
                </a:solidFill>
                <a:latin typeface="Arial" panose="020B0604020202020204" pitchFamily="34" charset="0"/>
              </a:rPr>
              <a:t>hierarchy</a:t>
            </a:r>
            <a:r>
              <a:rPr lang="en-US" altLang="zh-CN" sz="1800" b="1" smtClean="0">
                <a:solidFill>
                  <a:srgbClr val="990099"/>
                </a:solidFill>
                <a:latin typeface="Arial" panose="020B0604020202020204" pitchFamily="34" charset="0"/>
              </a:rPr>
              <a:t>(</a:t>
            </a:r>
            <a:r>
              <a:rPr lang="zh-CN" altLang="en-US" sz="1800" b="1" smtClean="0">
                <a:solidFill>
                  <a:srgbClr val="990099"/>
                </a:solidFill>
                <a:latin typeface="Arial" panose="020B0604020202020204" pitchFamily="34" charset="0"/>
              </a:rPr>
              <a:t>等级</a:t>
            </a:r>
            <a:r>
              <a:rPr lang="en-US" altLang="zh-CN" sz="1800" b="1" smtClean="0">
                <a:solidFill>
                  <a:srgbClr val="990099"/>
                </a:solidFill>
                <a:latin typeface="Arial" panose="020B0604020202020204" pitchFamily="34" charset="0"/>
              </a:rPr>
              <a:t>,</a:t>
            </a:r>
            <a:r>
              <a:rPr lang="zh-CN" altLang="en-US" sz="1800" b="1" smtClean="0">
                <a:solidFill>
                  <a:srgbClr val="990099"/>
                </a:solidFill>
                <a:latin typeface="Arial" panose="020B0604020202020204" pitchFamily="34" charset="0"/>
              </a:rPr>
              <a:t>分层</a:t>
            </a:r>
            <a:r>
              <a:rPr lang="en-US" altLang="zh-CN" sz="1800" b="1" smtClean="0">
                <a:solidFill>
                  <a:srgbClr val="990099"/>
                </a:solidFill>
                <a:latin typeface="Arial" panose="020B0604020202020204" pitchFamily="34" charset="0"/>
              </a:rPr>
              <a:t>) of keys.</a:t>
            </a:r>
          </a:p>
          <a:p>
            <a:pPr lvl="2" eaLnBrk="1" hangingPunct="1"/>
            <a:r>
              <a:rPr lang="en-US" altLang="zh-CN" sz="1800" b="1" smtClean="0">
                <a:solidFill>
                  <a:srgbClr val="990099"/>
                </a:solidFill>
                <a:latin typeface="Arial" panose="020B0604020202020204" pitchFamily="34" charset="0"/>
              </a:rPr>
              <a:t>At least </a:t>
            </a:r>
            <a:r>
              <a:rPr lang="en-US" altLang="zh-CN" sz="1800" b="1" smtClean="0">
                <a:solidFill>
                  <a:srgbClr val="0033CC"/>
                </a:solidFill>
                <a:latin typeface="Arial" panose="020B0604020202020204" pitchFamily="34" charset="0"/>
              </a:rPr>
              <a:t>two levels of keys</a:t>
            </a:r>
            <a:r>
              <a:rPr lang="en-US" altLang="zh-CN" sz="1800" b="1" smtClean="0">
                <a:solidFill>
                  <a:srgbClr val="990099"/>
                </a:solidFill>
                <a:latin typeface="Arial" panose="020B0604020202020204" pitchFamily="34" charset="0"/>
              </a:rPr>
              <a:t> are used:</a:t>
            </a:r>
          </a:p>
          <a:p>
            <a:pPr eaLnBrk="1" hangingPunct="1"/>
            <a:endParaRPr lang="en-US" altLang="zh-CN" sz="2000" b="1" smtClean="0">
              <a:solidFill>
                <a:srgbClr val="990099"/>
              </a:solidFill>
              <a:latin typeface="Arial" panose="020B0604020202020204" pitchFamily="34" charset="0"/>
            </a:endParaRP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639763" y="2924175"/>
            <a:ext cx="3622675" cy="431800"/>
            <a:chOff x="1872" y="2160"/>
            <a:chExt cx="2282" cy="384"/>
          </a:xfrm>
        </p:grpSpPr>
        <p:pic>
          <p:nvPicPr>
            <p:cNvPr id="15378" name="Picture 9" descr="钥匙1"/>
            <p:cNvPicPr>
              <a:picLocks noChangeAspect="1" noChangeArrowheads="1" noCrop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56" y="2208"/>
              <a:ext cx="698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38602" name="Rectangle 10"/>
            <p:cNvSpPr>
              <a:spLocks noChangeArrowheads="1"/>
            </p:cNvSpPr>
            <p:nvPr/>
          </p:nvSpPr>
          <p:spPr bwMode="auto">
            <a:xfrm>
              <a:off x="1872" y="2160"/>
              <a:ext cx="1440" cy="384"/>
            </a:xfrm>
            <a:prstGeom prst="rect">
              <a:avLst/>
            </a:pr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kumimoji="1" lang="en-US" altLang="zh-CN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Session key</a:t>
              </a:r>
            </a:p>
          </p:txBody>
        </p:sp>
      </p:grp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698500" y="4581525"/>
            <a:ext cx="3657600" cy="393700"/>
            <a:chOff x="1872" y="2688"/>
            <a:chExt cx="2304" cy="384"/>
          </a:xfrm>
        </p:grpSpPr>
        <p:sp>
          <p:nvSpPr>
            <p:cNvPr id="238604" name="Rectangle 12"/>
            <p:cNvSpPr>
              <a:spLocks noChangeArrowheads="1"/>
            </p:cNvSpPr>
            <p:nvPr/>
          </p:nvSpPr>
          <p:spPr bwMode="auto">
            <a:xfrm>
              <a:off x="1872" y="2688"/>
              <a:ext cx="1440" cy="384"/>
            </a:xfrm>
            <a:prstGeom prst="rect">
              <a:avLst/>
            </a:pr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kumimoji="1" lang="en-US" altLang="zh-CN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Master key</a:t>
              </a:r>
            </a:p>
          </p:txBody>
        </p:sp>
        <p:pic>
          <p:nvPicPr>
            <p:cNvPr id="15377" name="Picture 13" descr="钥匙"/>
            <p:cNvPicPr>
              <a:picLocks noChangeAspect="1" noChangeArrowheads="1" noCrop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56" y="2688"/>
              <a:ext cx="720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38606" name="Text Box 14"/>
          <p:cNvSpPr txBox="1">
            <a:spLocks noChangeArrowheads="1"/>
          </p:cNvSpPr>
          <p:nvPr/>
        </p:nvSpPr>
        <p:spPr bwMode="auto">
          <a:xfrm>
            <a:off x="757238" y="3452813"/>
            <a:ext cx="79930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16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A session key is used for the duration of a </a:t>
            </a:r>
            <a:r>
              <a:rPr lang="en-US" altLang="zh-CN" sz="160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logical connection</a:t>
            </a:r>
            <a:r>
              <a:rPr lang="en-US" altLang="zh-CN" sz="16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, such as TCP, and then discarded when the connection is disconnected.</a:t>
            </a:r>
          </a:p>
        </p:txBody>
      </p:sp>
      <p:sp>
        <p:nvSpPr>
          <p:cNvPr id="238607" name="AutoShape 15"/>
          <p:cNvSpPr>
            <a:spLocks noChangeArrowheads="1"/>
          </p:cNvSpPr>
          <p:nvPr/>
        </p:nvSpPr>
        <p:spPr bwMode="auto">
          <a:xfrm>
            <a:off x="4889500" y="2708275"/>
            <a:ext cx="3600450" cy="685800"/>
          </a:xfrm>
          <a:prstGeom prst="cloudCallout">
            <a:avLst>
              <a:gd name="adj1" fmla="val -67194"/>
              <a:gd name="adj2" fmla="val 19213"/>
            </a:avLst>
          </a:prstGeom>
          <a:gradFill rotWithShape="0">
            <a:gsLst>
              <a:gs pos="0">
                <a:srgbClr val="FFFFFF"/>
              </a:gs>
              <a:gs pos="100000">
                <a:srgbClr val="FFFFFF">
                  <a:gamma/>
                  <a:shade val="46275"/>
                  <a:invGamma/>
                </a:srgbClr>
              </a:gs>
            </a:gsLst>
            <a:path path="rect">
              <a:fillToRect l="50000" t="50000" r="50000" b="50000"/>
            </a:path>
          </a:gradFill>
          <a:ln w="12700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buFont typeface="Wingdings" pitchFamily="2" charset="2"/>
              <a:buNone/>
              <a:defRPr/>
            </a:pPr>
            <a:r>
              <a:rPr lang="en-US" altLang="zh-CN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Where to get it?</a:t>
            </a:r>
          </a:p>
        </p:txBody>
      </p:sp>
      <p:sp>
        <p:nvSpPr>
          <p:cNvPr id="238608" name="Text Box 16"/>
          <p:cNvSpPr txBox="1">
            <a:spLocks noChangeArrowheads="1"/>
          </p:cNvSpPr>
          <p:nvPr/>
        </p:nvSpPr>
        <p:spPr bwMode="auto">
          <a:xfrm>
            <a:off x="714375" y="5049838"/>
            <a:ext cx="8358188" cy="106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16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The session keys are transmitted in encrypted form, using a </a:t>
            </a:r>
            <a:r>
              <a:rPr lang="en-US" altLang="zh-CN" sz="160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Master Key</a:t>
            </a:r>
            <a:r>
              <a:rPr lang="en-US" altLang="zh-CN" sz="16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 that is shared by the KDC and an end user.</a:t>
            </a:r>
          </a:p>
          <a:p>
            <a:pPr>
              <a:defRPr/>
            </a:pPr>
            <a:r>
              <a:rPr lang="en-US" altLang="zh-CN" sz="16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For each end user, there is a unique master key that is shared with KDC, and the master key must be delivered in some fashion.</a:t>
            </a:r>
          </a:p>
        </p:txBody>
      </p:sp>
      <p:sp>
        <p:nvSpPr>
          <p:cNvPr id="238609" name="AutoShape 17"/>
          <p:cNvSpPr>
            <a:spLocks/>
          </p:cNvSpPr>
          <p:nvPr/>
        </p:nvSpPr>
        <p:spPr bwMode="auto">
          <a:xfrm>
            <a:off x="179388" y="2962275"/>
            <a:ext cx="358775" cy="1944688"/>
          </a:xfrm>
          <a:prstGeom prst="leftBrace">
            <a:avLst>
              <a:gd name="adj1" fmla="val 45170"/>
              <a:gd name="adj2" fmla="val 50042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  <p:transition spd="med">
    <p:fade/>
    <p:sndAc>
      <p:stSnd>
        <p:snd r:embed="rId3" name="type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1000"/>
                                        <p:tgtEl>
                                          <p:spTgt spid="238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500"/>
                                        <p:tgtEl>
                                          <p:spTgt spid="238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386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386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386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386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1" dur="500"/>
                                        <p:tgtEl>
                                          <p:spTgt spid="238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8606" grpId="0" autoUpdateAnimBg="0"/>
      <p:bldP spid="238607" grpId="0" animBg="1" autoUpdateAnimBg="0"/>
      <p:bldP spid="238608" grpId="0" autoUpdateAnimBg="0"/>
      <p:bldP spid="23860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5A5D1235-F315-4C6A-9068-3B89253721FD}" type="slidenum">
              <a:rPr lang="en-US" altLang="zh-CN" b="0">
                <a:solidFill>
                  <a:srgbClr val="FFFFFF"/>
                </a:solidFill>
              </a:rPr>
              <a:pPr eaLnBrk="1" hangingPunct="1"/>
              <a:t>18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0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8AC2139E-BF68-461B-A266-927319879381}" type="datetime1">
              <a:rPr lang="zh-CN" altLang="en-US"/>
              <a:pPr>
                <a:defRPr/>
              </a:pPr>
              <a:t>2018/10/15</a:t>
            </a:fld>
            <a:endParaRPr lang="en-US" altLang="zh-CN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16386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6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7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7" name="Visio" r:id="rId6" imgW="8155890" imgH="4384915" progId="Visio.Drawing.11">
                  <p:embed/>
                </p:oleObj>
              </mc:Choice>
              <mc:Fallback>
                <p:oleObj name="Visio" r:id="rId6" imgW="8155890" imgH="438491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9620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b="1" cap="none" smtClean="0">
                <a:solidFill>
                  <a:srgbClr val="660033"/>
                </a:solidFill>
                <a:latin typeface="Arial" charset="0"/>
              </a:rPr>
              <a:t>Lecture 9: Key Management</a:t>
            </a:r>
          </a:p>
        </p:txBody>
      </p:sp>
      <p:sp>
        <p:nvSpPr>
          <p:cNvPr id="239621" name="Text Box 5"/>
          <p:cNvSpPr txBox="1">
            <a:spLocks noChangeArrowheads="1"/>
          </p:cNvSpPr>
          <p:nvPr/>
        </p:nvSpPr>
        <p:spPr bwMode="auto">
          <a:xfrm>
            <a:off x="273050" y="1052513"/>
            <a:ext cx="38671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1. Key Distribution </a:t>
            </a:r>
          </a:p>
        </p:txBody>
      </p:sp>
      <p:sp>
        <p:nvSpPr>
          <p:cNvPr id="16394" name="Rectangle 7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96300" cy="4537075"/>
          </a:xfrm>
          <a:noFill/>
        </p:spPr>
        <p:txBody>
          <a:bodyPr/>
          <a:lstStyle/>
          <a:p>
            <a:pPr eaLnBrk="1" hangingPunct="1"/>
            <a:r>
              <a:rPr lang="en-US" altLang="zh-CN" sz="2000" b="1" smtClean="0">
                <a:solidFill>
                  <a:srgbClr val="990099"/>
                </a:solidFill>
                <a:latin typeface="Arial" panose="020B0604020202020204" pitchFamily="34" charset="0"/>
              </a:rPr>
              <a:t>1.7 Key Distribution Scenario(</a:t>
            </a:r>
            <a:r>
              <a:rPr lang="zh-CN" altLang="en-US" sz="2000" b="1" smtClean="0">
                <a:solidFill>
                  <a:srgbClr val="990099"/>
                </a:solidFill>
                <a:latin typeface="Arial" panose="020B0604020202020204" pitchFamily="34" charset="0"/>
              </a:rPr>
              <a:t>场景</a:t>
            </a:r>
            <a:r>
              <a:rPr lang="en-US" altLang="zh-CN" sz="2000" b="1" smtClean="0">
                <a:solidFill>
                  <a:srgbClr val="990099"/>
                </a:solidFill>
                <a:latin typeface="Arial" panose="020B0604020202020204" pitchFamily="34" charset="0"/>
              </a:rPr>
              <a:t>)</a:t>
            </a:r>
          </a:p>
          <a:p>
            <a:pPr lvl="2" eaLnBrk="1" hangingPunct="1"/>
            <a:r>
              <a:rPr lang="en-US" altLang="zh-CN" sz="1800" b="1" smtClean="0">
                <a:solidFill>
                  <a:srgbClr val="990099"/>
                </a:solidFill>
                <a:latin typeface="Arial" panose="020B0604020202020204" pitchFamily="34" charset="0"/>
              </a:rPr>
              <a:t>Many key distribution scenarios have been proposed, and in the following, we introduce one of the typical scenario, in which we </a:t>
            </a:r>
            <a:r>
              <a:rPr lang="en-US" altLang="zh-CN" sz="1800" b="1" smtClean="0">
                <a:solidFill>
                  <a:srgbClr val="0033CC"/>
                </a:solidFill>
                <a:latin typeface="Arial" panose="020B0604020202020204" pitchFamily="34" charset="0"/>
              </a:rPr>
              <a:t>assume</a:t>
            </a:r>
            <a:r>
              <a:rPr lang="en-US" altLang="zh-CN" sz="1800" b="1" smtClean="0">
                <a:solidFill>
                  <a:srgbClr val="990099"/>
                </a:solidFill>
                <a:latin typeface="Arial" panose="020B0604020202020204" pitchFamily="34" charset="0"/>
              </a:rPr>
              <a:t> that:</a:t>
            </a:r>
            <a:endParaRPr lang="zh-CN" altLang="en-US" sz="1800" b="1" smtClean="0">
              <a:solidFill>
                <a:srgbClr val="990099"/>
              </a:solidFill>
              <a:latin typeface="Arial" panose="020B0604020202020204" pitchFamily="34" charset="0"/>
            </a:endParaRPr>
          </a:p>
        </p:txBody>
      </p:sp>
      <p:sp>
        <p:nvSpPr>
          <p:cNvPr id="239624" name="Rectangle 8"/>
          <p:cNvSpPr>
            <a:spLocks noChangeArrowheads="1"/>
          </p:cNvSpPr>
          <p:nvPr/>
        </p:nvSpPr>
        <p:spPr bwMode="auto">
          <a:xfrm>
            <a:off x="1403350" y="2852738"/>
            <a:ext cx="6481763" cy="431800"/>
          </a:xfrm>
          <a:prstGeom prst="rect">
            <a:avLst/>
          </a:prstGeom>
          <a:gradFill rotWithShape="0">
            <a:gsLst>
              <a:gs pos="0">
                <a:srgbClr val="767676"/>
              </a:gs>
              <a:gs pos="50000">
                <a:srgbClr val="FFFFFF"/>
              </a:gs>
              <a:gs pos="100000">
                <a:srgbClr val="767676"/>
              </a:gs>
            </a:gsLst>
            <a:lin ang="5400000" scaled="1"/>
          </a:gradFill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990099"/>
                </a:solidFill>
                <a:ea typeface="宋体" panose="02010600030101010101" pitchFamily="2" charset="-122"/>
              </a:rPr>
              <a:t>Each user shares a </a:t>
            </a:r>
            <a:r>
              <a:rPr lang="en-US" altLang="zh-CN" sz="2000">
                <a:solidFill>
                  <a:srgbClr val="0033CC"/>
                </a:solidFill>
                <a:ea typeface="宋体" panose="02010600030101010101" pitchFamily="2" charset="-122"/>
              </a:rPr>
              <a:t>unique master key</a:t>
            </a:r>
            <a:r>
              <a:rPr lang="en-US" altLang="zh-CN" sz="2000">
                <a:solidFill>
                  <a:srgbClr val="990099"/>
                </a:solidFill>
                <a:ea typeface="宋体" panose="02010600030101010101" pitchFamily="2" charset="-122"/>
              </a:rPr>
              <a:t> with the KDC.</a:t>
            </a:r>
          </a:p>
        </p:txBody>
      </p:sp>
      <p:sp>
        <p:nvSpPr>
          <p:cNvPr id="16397" name="Oval 39"/>
          <p:cNvSpPr>
            <a:spLocks noChangeArrowheads="1"/>
          </p:cNvSpPr>
          <p:nvPr/>
        </p:nvSpPr>
        <p:spPr bwMode="auto">
          <a:xfrm>
            <a:off x="4067175" y="3500438"/>
            <a:ext cx="1511300" cy="576262"/>
          </a:xfrm>
          <a:prstGeom prst="ellipse">
            <a:avLst/>
          </a:prstGeom>
          <a:noFill/>
          <a:ln w="3810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008000"/>
                </a:solidFill>
                <a:ea typeface="宋体" panose="02010600030101010101" pitchFamily="2" charset="-122"/>
              </a:rPr>
              <a:t>KDC</a:t>
            </a:r>
          </a:p>
        </p:txBody>
      </p:sp>
      <p:sp>
        <p:nvSpPr>
          <p:cNvPr id="16398" name="Oval 40"/>
          <p:cNvSpPr>
            <a:spLocks noChangeArrowheads="1"/>
          </p:cNvSpPr>
          <p:nvPr/>
        </p:nvSpPr>
        <p:spPr bwMode="auto">
          <a:xfrm>
            <a:off x="6011863" y="4868863"/>
            <a:ext cx="719137" cy="719137"/>
          </a:xfrm>
          <a:prstGeom prst="ellipse">
            <a:avLst/>
          </a:prstGeom>
          <a:noFill/>
          <a:ln w="38100">
            <a:solidFill>
              <a:srgbClr val="66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6666FF"/>
                </a:solidFill>
                <a:ea typeface="宋体" panose="02010600030101010101" pitchFamily="2" charset="-122"/>
              </a:rPr>
              <a:t>C</a:t>
            </a:r>
          </a:p>
        </p:txBody>
      </p:sp>
      <p:sp>
        <p:nvSpPr>
          <p:cNvPr id="16399" name="Oval 41"/>
          <p:cNvSpPr>
            <a:spLocks noChangeArrowheads="1"/>
          </p:cNvSpPr>
          <p:nvPr/>
        </p:nvSpPr>
        <p:spPr bwMode="auto">
          <a:xfrm>
            <a:off x="2554288" y="4868863"/>
            <a:ext cx="719137" cy="719137"/>
          </a:xfrm>
          <a:prstGeom prst="ellipse">
            <a:avLst/>
          </a:prstGeom>
          <a:noFill/>
          <a:ln w="38100">
            <a:solidFill>
              <a:srgbClr val="99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990099"/>
                </a:solidFill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16400" name="Oval 42"/>
          <p:cNvSpPr>
            <a:spLocks noChangeArrowheads="1"/>
          </p:cNvSpPr>
          <p:nvPr/>
        </p:nvSpPr>
        <p:spPr bwMode="auto">
          <a:xfrm>
            <a:off x="4240213" y="5626100"/>
            <a:ext cx="719137" cy="719138"/>
          </a:xfrm>
          <a:prstGeom prst="ellipse">
            <a:avLst/>
          </a:prstGeom>
          <a:noFill/>
          <a:ln w="38100">
            <a:solidFill>
              <a:srgbClr val="66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6600CC"/>
                </a:solidFill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16401" name="Line 43"/>
          <p:cNvSpPr>
            <a:spLocks noChangeShapeType="1"/>
          </p:cNvSpPr>
          <p:nvPr/>
        </p:nvSpPr>
        <p:spPr bwMode="auto">
          <a:xfrm flipV="1">
            <a:off x="3130550" y="4005263"/>
            <a:ext cx="1223963" cy="936625"/>
          </a:xfrm>
          <a:prstGeom prst="line">
            <a:avLst/>
          </a:prstGeom>
          <a:noFill/>
          <a:ln w="28575">
            <a:solidFill>
              <a:srgbClr val="990099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02" name="Line 44"/>
          <p:cNvSpPr>
            <a:spLocks noChangeShapeType="1"/>
          </p:cNvSpPr>
          <p:nvPr/>
        </p:nvSpPr>
        <p:spPr bwMode="auto">
          <a:xfrm flipH="1" flipV="1">
            <a:off x="5146675" y="4076700"/>
            <a:ext cx="1081088" cy="792163"/>
          </a:xfrm>
          <a:prstGeom prst="line">
            <a:avLst/>
          </a:prstGeom>
          <a:noFill/>
          <a:ln w="28575">
            <a:solidFill>
              <a:srgbClr val="6666FF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03" name="Line 45"/>
          <p:cNvSpPr>
            <a:spLocks noChangeShapeType="1"/>
          </p:cNvSpPr>
          <p:nvPr/>
        </p:nvSpPr>
        <p:spPr bwMode="auto">
          <a:xfrm flipV="1">
            <a:off x="4643438" y="4076700"/>
            <a:ext cx="215900" cy="1512888"/>
          </a:xfrm>
          <a:prstGeom prst="line">
            <a:avLst/>
          </a:prstGeom>
          <a:noFill/>
          <a:ln w="28575">
            <a:solidFill>
              <a:srgbClr val="6600CC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08" name="Text Box 24"/>
          <p:cNvSpPr txBox="1">
            <a:spLocks noChangeArrowheads="1"/>
          </p:cNvSpPr>
          <p:nvPr/>
        </p:nvSpPr>
        <p:spPr bwMode="auto">
          <a:xfrm>
            <a:off x="3563938" y="3709988"/>
            <a:ext cx="476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>
                <a:solidFill>
                  <a:srgbClr val="990099"/>
                </a:solidFill>
              </a:rPr>
              <a:t>Ka</a:t>
            </a:r>
          </a:p>
        </p:txBody>
      </p:sp>
      <p:sp>
        <p:nvSpPr>
          <p:cNvPr id="16409" name="Text Box 25"/>
          <p:cNvSpPr txBox="1">
            <a:spLocks noChangeArrowheads="1"/>
          </p:cNvSpPr>
          <p:nvPr/>
        </p:nvSpPr>
        <p:spPr bwMode="auto">
          <a:xfrm>
            <a:off x="2555875" y="4508500"/>
            <a:ext cx="476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>
                <a:solidFill>
                  <a:srgbClr val="990099"/>
                </a:solidFill>
              </a:rPr>
              <a:t>Ka</a:t>
            </a:r>
          </a:p>
        </p:txBody>
      </p:sp>
      <p:sp>
        <p:nvSpPr>
          <p:cNvPr id="16410" name="Text Box 26"/>
          <p:cNvSpPr txBox="1">
            <a:spLocks noChangeArrowheads="1"/>
          </p:cNvSpPr>
          <p:nvPr/>
        </p:nvSpPr>
        <p:spPr bwMode="auto">
          <a:xfrm>
            <a:off x="4356100" y="4149725"/>
            <a:ext cx="488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>
                <a:solidFill>
                  <a:srgbClr val="6600CC"/>
                </a:solidFill>
              </a:rPr>
              <a:t>Kb</a:t>
            </a:r>
          </a:p>
        </p:txBody>
      </p:sp>
      <p:sp>
        <p:nvSpPr>
          <p:cNvPr id="16411" name="Text Box 27"/>
          <p:cNvSpPr txBox="1">
            <a:spLocks noChangeArrowheads="1"/>
          </p:cNvSpPr>
          <p:nvPr/>
        </p:nvSpPr>
        <p:spPr bwMode="auto">
          <a:xfrm>
            <a:off x="4067175" y="5157788"/>
            <a:ext cx="4889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>
                <a:solidFill>
                  <a:srgbClr val="6600CC"/>
                </a:solidFill>
              </a:rPr>
              <a:t>Kb</a:t>
            </a:r>
          </a:p>
        </p:txBody>
      </p:sp>
      <p:sp>
        <p:nvSpPr>
          <p:cNvPr id="16412" name="Text Box 28"/>
          <p:cNvSpPr txBox="1">
            <a:spLocks noChangeArrowheads="1"/>
          </p:cNvSpPr>
          <p:nvPr/>
        </p:nvSpPr>
        <p:spPr bwMode="auto">
          <a:xfrm>
            <a:off x="5364163" y="4005263"/>
            <a:ext cx="4889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>
                <a:solidFill>
                  <a:srgbClr val="6666FF"/>
                </a:solidFill>
              </a:rPr>
              <a:t>Kb</a:t>
            </a:r>
          </a:p>
        </p:txBody>
      </p:sp>
      <p:sp>
        <p:nvSpPr>
          <p:cNvPr id="16413" name="Text Box 29"/>
          <p:cNvSpPr txBox="1">
            <a:spLocks noChangeArrowheads="1"/>
          </p:cNvSpPr>
          <p:nvPr/>
        </p:nvSpPr>
        <p:spPr bwMode="auto">
          <a:xfrm>
            <a:off x="6227763" y="4508500"/>
            <a:ext cx="476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>
                <a:solidFill>
                  <a:srgbClr val="6666FF"/>
                </a:solidFill>
              </a:rPr>
              <a:t>Kc</a:t>
            </a:r>
          </a:p>
        </p:txBody>
      </p:sp>
    </p:spTree>
  </p:cSld>
  <p:clrMapOvr>
    <a:masterClrMapping/>
  </p:clrMapOvr>
  <p:transition spd="med">
    <p:fade/>
    <p:sndAc>
      <p:stSnd>
        <p:snd r:embed="rId3" name="type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500"/>
                                        <p:tgtEl>
                                          <p:spTgt spid="239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64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64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64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64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64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64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9624" grpId="0" animBg="1" autoUpdateAnimBg="0"/>
      <p:bldP spid="16397" grpId="0" animBg="1"/>
      <p:bldP spid="16398" grpId="0" animBg="1"/>
      <p:bldP spid="16399" grpId="0" animBg="1"/>
      <p:bldP spid="16400" grpId="0" animBg="1"/>
      <p:bldP spid="16401" grpId="0" animBg="1"/>
      <p:bldP spid="16402" grpId="0" animBg="1"/>
      <p:bldP spid="16403" grpId="0" animBg="1"/>
      <p:bldP spid="16408" grpId="0"/>
      <p:bldP spid="16409" grpId="0"/>
      <p:bldP spid="16410" grpId="0"/>
      <p:bldP spid="16411" grpId="0"/>
      <p:bldP spid="16412" grpId="0"/>
      <p:bldP spid="16413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4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A2AFCB0F-CDBE-4201-877C-9AAAD4CFC7E1}" type="slidenum">
              <a:rPr lang="en-US" altLang="zh-CN" b="0">
                <a:solidFill>
                  <a:srgbClr val="FFFFFF"/>
                </a:solidFill>
              </a:rPr>
              <a:pPr eaLnBrk="1" hangingPunct="1"/>
              <a:t>19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43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7C822F83-26E6-48E9-94E8-A7CBA002E8BF}" type="datetime1">
              <a:rPr lang="zh-CN" altLang="en-US"/>
              <a:pPr>
                <a:defRPr/>
              </a:pPr>
              <a:t>2018/10/15</a:t>
            </a:fld>
            <a:endParaRPr lang="en-US" altLang="zh-CN"/>
          </a:p>
        </p:txBody>
      </p:sp>
      <p:sp>
        <p:nvSpPr>
          <p:cNvPr id="44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92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1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93" name="Visio" r:id="rId6" imgW="8155890" imgH="4384915" progId="Visio.Drawing.11">
                  <p:embed/>
                </p:oleObj>
              </mc:Choice>
              <mc:Fallback>
                <p:oleObj name="Visio" r:id="rId6" imgW="8155890" imgH="438491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0644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b="1" cap="none" smtClean="0">
                <a:solidFill>
                  <a:srgbClr val="660033"/>
                </a:solidFill>
                <a:latin typeface="Arial" charset="0"/>
              </a:rPr>
              <a:t>Lecture 9: Key Management</a:t>
            </a:r>
          </a:p>
        </p:txBody>
      </p:sp>
      <p:sp>
        <p:nvSpPr>
          <p:cNvPr id="240645" name="Text Box 5"/>
          <p:cNvSpPr txBox="1">
            <a:spLocks noChangeArrowheads="1"/>
          </p:cNvSpPr>
          <p:nvPr/>
        </p:nvSpPr>
        <p:spPr bwMode="auto">
          <a:xfrm>
            <a:off x="273050" y="1052513"/>
            <a:ext cx="38671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1. Key Distribution </a:t>
            </a:r>
          </a:p>
        </p:txBody>
      </p:sp>
      <p:sp>
        <p:nvSpPr>
          <p:cNvPr id="17419" name="Rectangle 7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96300" cy="4537075"/>
          </a:xfrm>
          <a:noFill/>
        </p:spPr>
        <p:txBody>
          <a:bodyPr/>
          <a:lstStyle/>
          <a:p>
            <a:pPr eaLnBrk="1" hangingPunct="1"/>
            <a:r>
              <a:rPr lang="en-US" altLang="zh-CN" sz="2000" b="1" smtClean="0">
                <a:solidFill>
                  <a:srgbClr val="990099"/>
                </a:solidFill>
                <a:latin typeface="Arial" panose="020B0604020202020204" pitchFamily="34" charset="0"/>
              </a:rPr>
              <a:t>1.7 Key Distribution Scenario: </a:t>
            </a:r>
            <a:r>
              <a:rPr lang="en-US" altLang="zh-CN" sz="2000" b="1" smtClean="0">
                <a:solidFill>
                  <a:srgbClr val="0033CC"/>
                </a:solidFill>
                <a:latin typeface="Arial" panose="020B0604020202020204" pitchFamily="34" charset="0"/>
              </a:rPr>
              <a:t>preconditions</a:t>
            </a:r>
            <a:r>
              <a:rPr lang="en-US" altLang="zh-CN" sz="2000" b="1" smtClean="0">
                <a:solidFill>
                  <a:srgbClr val="990099"/>
                </a:solidFill>
                <a:latin typeface="Arial" panose="020B0604020202020204" pitchFamily="34" charset="0"/>
              </a:rPr>
              <a:t>(</a:t>
            </a:r>
            <a:r>
              <a:rPr lang="zh-CN" altLang="en-US" sz="2000" b="1" smtClean="0">
                <a:solidFill>
                  <a:srgbClr val="990099"/>
                </a:solidFill>
                <a:latin typeface="Arial" panose="020B0604020202020204" pitchFamily="34" charset="0"/>
              </a:rPr>
              <a:t>前提</a:t>
            </a:r>
            <a:r>
              <a:rPr lang="en-US" altLang="zh-CN" sz="2000" b="1" smtClean="0">
                <a:solidFill>
                  <a:srgbClr val="990099"/>
                </a:solidFill>
                <a:latin typeface="Arial" panose="020B0604020202020204" pitchFamily="34" charset="0"/>
              </a:rPr>
              <a:t>)</a:t>
            </a:r>
          </a:p>
          <a:p>
            <a:pPr eaLnBrk="1" hangingPunct="1"/>
            <a:endParaRPr lang="zh-CN" altLang="en-US" sz="2000" b="1" smtClean="0">
              <a:solidFill>
                <a:srgbClr val="990099"/>
              </a:solidFill>
              <a:latin typeface="Arial" panose="020B0604020202020204" pitchFamily="34" charset="0"/>
            </a:endParaRPr>
          </a:p>
        </p:txBody>
      </p:sp>
      <p:sp>
        <p:nvSpPr>
          <p:cNvPr id="240648" name="Text Box 8"/>
          <p:cNvSpPr txBox="1">
            <a:spLocks noChangeArrowheads="1"/>
          </p:cNvSpPr>
          <p:nvPr/>
        </p:nvSpPr>
        <p:spPr bwMode="auto">
          <a:xfrm>
            <a:off x="971550" y="4652963"/>
            <a:ext cx="74882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§"/>
              <a:defRPr/>
            </a:pP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 </a:t>
            </a:r>
            <a:r>
              <a:rPr lang="en-US" altLang="zh-CN" sz="1600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A </a:t>
            </a:r>
            <a:r>
              <a:rPr lang="en-US" altLang="zh-CN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wishes to establish a </a:t>
            </a:r>
            <a:r>
              <a:rPr lang="en-US" altLang="zh-CN" sz="160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logical connection</a:t>
            </a:r>
            <a:r>
              <a:rPr lang="en-US" altLang="zh-CN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 with </a:t>
            </a:r>
            <a:r>
              <a:rPr lang="en-US" altLang="zh-CN" sz="1600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B</a:t>
            </a: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1116013" y="3681413"/>
            <a:ext cx="6781800" cy="914400"/>
            <a:chOff x="960" y="2016"/>
            <a:chExt cx="4272" cy="576"/>
          </a:xfrm>
        </p:grpSpPr>
        <p:sp>
          <p:nvSpPr>
            <p:cNvPr id="240650" name="computr1"/>
            <p:cNvSpPr>
              <a:spLocks noEditPoints="1" noChangeArrowheads="1"/>
            </p:cNvSpPr>
            <p:nvPr/>
          </p:nvSpPr>
          <p:spPr bwMode="auto">
            <a:xfrm>
              <a:off x="960" y="2064"/>
              <a:ext cx="480" cy="528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gradFill rotWithShape="0">
              <a:gsLst>
                <a:gs pos="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path path="rect">
                <a:fillToRect l="50000" t="50000" r="50000" b="50000"/>
              </a:path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240651" name="computr1"/>
            <p:cNvSpPr>
              <a:spLocks noEditPoints="1" noChangeArrowheads="1"/>
            </p:cNvSpPr>
            <p:nvPr/>
          </p:nvSpPr>
          <p:spPr bwMode="auto">
            <a:xfrm>
              <a:off x="4752" y="2016"/>
              <a:ext cx="480" cy="528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gradFill rotWithShape="0">
              <a:gsLst>
                <a:gs pos="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path path="rect">
                <a:fillToRect l="50000" t="50000" r="50000" b="50000"/>
              </a:path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anose="02010600030101010101" pitchFamily="2" charset="-122"/>
                </a:rPr>
                <a:t>B</a:t>
              </a:r>
            </a:p>
          </p:txBody>
        </p:sp>
      </p:grpSp>
      <p:sp>
        <p:nvSpPr>
          <p:cNvPr id="240655" name="AutoShape 15"/>
          <p:cNvSpPr>
            <a:spLocks noChangeArrowheads="1"/>
          </p:cNvSpPr>
          <p:nvPr/>
        </p:nvSpPr>
        <p:spPr bwMode="auto">
          <a:xfrm>
            <a:off x="2030413" y="3910013"/>
            <a:ext cx="366712" cy="609600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FFFFFF"/>
          </a:solidFill>
          <a:ln w="38100" cap="sq">
            <a:solidFill>
              <a:srgbClr val="80808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0656" name="AutoShape 16"/>
          <p:cNvSpPr>
            <a:spLocks noChangeArrowheads="1"/>
          </p:cNvSpPr>
          <p:nvPr/>
        </p:nvSpPr>
        <p:spPr bwMode="auto">
          <a:xfrm>
            <a:off x="2487613" y="3910013"/>
            <a:ext cx="366712" cy="609600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FFFFFF"/>
          </a:solidFill>
          <a:ln w="38100" cap="sq">
            <a:solidFill>
              <a:srgbClr val="80808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0657" name="AutoShape 17"/>
          <p:cNvSpPr>
            <a:spLocks noChangeArrowheads="1"/>
          </p:cNvSpPr>
          <p:nvPr/>
        </p:nvSpPr>
        <p:spPr bwMode="auto">
          <a:xfrm>
            <a:off x="2944813" y="3910013"/>
            <a:ext cx="366712" cy="609600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FFFFFF"/>
          </a:solidFill>
          <a:ln w="38100" cap="sq">
            <a:solidFill>
              <a:srgbClr val="80808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0658" name="AutoShape 18"/>
          <p:cNvSpPr>
            <a:spLocks noChangeArrowheads="1"/>
          </p:cNvSpPr>
          <p:nvPr/>
        </p:nvSpPr>
        <p:spPr bwMode="auto">
          <a:xfrm>
            <a:off x="3402013" y="3910013"/>
            <a:ext cx="366712" cy="609600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FFFFFF"/>
          </a:solidFill>
          <a:ln w="38100" cap="sq">
            <a:solidFill>
              <a:srgbClr val="80808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0659" name="AutoShape 19"/>
          <p:cNvSpPr>
            <a:spLocks noChangeArrowheads="1"/>
          </p:cNvSpPr>
          <p:nvPr/>
        </p:nvSpPr>
        <p:spPr bwMode="auto">
          <a:xfrm>
            <a:off x="3859213" y="3910013"/>
            <a:ext cx="366712" cy="609600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FFFFFF"/>
          </a:solidFill>
          <a:ln w="38100" cap="sq">
            <a:solidFill>
              <a:srgbClr val="80808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0660" name="AutoShape 20"/>
          <p:cNvSpPr>
            <a:spLocks noChangeArrowheads="1"/>
          </p:cNvSpPr>
          <p:nvPr/>
        </p:nvSpPr>
        <p:spPr bwMode="auto">
          <a:xfrm>
            <a:off x="4316413" y="3910013"/>
            <a:ext cx="366712" cy="609600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FFFFFF"/>
          </a:solidFill>
          <a:ln w="38100" cap="sq">
            <a:solidFill>
              <a:srgbClr val="80808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0661" name="AutoShape 21"/>
          <p:cNvSpPr>
            <a:spLocks noChangeArrowheads="1"/>
          </p:cNvSpPr>
          <p:nvPr/>
        </p:nvSpPr>
        <p:spPr bwMode="auto">
          <a:xfrm>
            <a:off x="4773613" y="3910013"/>
            <a:ext cx="366712" cy="609600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FFFFFF"/>
          </a:solidFill>
          <a:ln w="38100" cap="sq">
            <a:solidFill>
              <a:srgbClr val="80808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0662" name="AutoShape 22"/>
          <p:cNvSpPr>
            <a:spLocks noChangeArrowheads="1"/>
          </p:cNvSpPr>
          <p:nvPr/>
        </p:nvSpPr>
        <p:spPr bwMode="auto">
          <a:xfrm>
            <a:off x="5230813" y="3910013"/>
            <a:ext cx="366712" cy="609600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FFFFFF"/>
          </a:solidFill>
          <a:ln w="38100" cap="sq">
            <a:solidFill>
              <a:srgbClr val="80808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0663" name="AutoShape 23"/>
          <p:cNvSpPr>
            <a:spLocks noChangeArrowheads="1"/>
          </p:cNvSpPr>
          <p:nvPr/>
        </p:nvSpPr>
        <p:spPr bwMode="auto">
          <a:xfrm>
            <a:off x="5688013" y="3910013"/>
            <a:ext cx="366712" cy="609600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FFFFFF"/>
          </a:solidFill>
          <a:ln w="38100" cap="sq">
            <a:solidFill>
              <a:srgbClr val="80808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0664" name="AutoShape 24"/>
          <p:cNvSpPr>
            <a:spLocks noChangeArrowheads="1"/>
          </p:cNvSpPr>
          <p:nvPr/>
        </p:nvSpPr>
        <p:spPr bwMode="auto">
          <a:xfrm>
            <a:off x="6145213" y="3910013"/>
            <a:ext cx="366712" cy="609600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FFFFFF"/>
          </a:solidFill>
          <a:ln w="38100" cap="sq">
            <a:solidFill>
              <a:srgbClr val="80808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0665" name="AutoShape 25"/>
          <p:cNvSpPr>
            <a:spLocks noChangeArrowheads="1"/>
          </p:cNvSpPr>
          <p:nvPr/>
        </p:nvSpPr>
        <p:spPr bwMode="auto">
          <a:xfrm>
            <a:off x="6602413" y="3910013"/>
            <a:ext cx="366712" cy="609600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FFFFFF"/>
          </a:solidFill>
          <a:ln w="38100" cap="sq">
            <a:solidFill>
              <a:srgbClr val="80808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0666" name="Text Box 26"/>
          <p:cNvSpPr txBox="1">
            <a:spLocks noChangeArrowheads="1"/>
          </p:cNvSpPr>
          <p:nvPr/>
        </p:nvSpPr>
        <p:spPr bwMode="auto">
          <a:xfrm>
            <a:off x="901700" y="5157788"/>
            <a:ext cx="77739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§"/>
              <a:defRPr/>
            </a:pP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 </a:t>
            </a:r>
            <a:r>
              <a:rPr lang="en-US" altLang="zh-CN" sz="1600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A</a:t>
            </a:r>
            <a:r>
              <a:rPr lang="en-US" altLang="zh-CN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 requires a </a:t>
            </a:r>
            <a:r>
              <a:rPr lang="en-US" altLang="zh-CN" sz="160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session key</a:t>
            </a:r>
            <a:r>
              <a:rPr lang="en-US" altLang="zh-CN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 from KDC to protect the communication</a:t>
            </a:r>
          </a:p>
        </p:txBody>
      </p:sp>
      <p:sp>
        <p:nvSpPr>
          <p:cNvPr id="240667" name="AutoShape 27"/>
          <p:cNvSpPr>
            <a:spLocks noChangeArrowheads="1"/>
          </p:cNvSpPr>
          <p:nvPr/>
        </p:nvSpPr>
        <p:spPr bwMode="auto">
          <a:xfrm rot="-1560959">
            <a:off x="1801813" y="3376613"/>
            <a:ext cx="290512" cy="485775"/>
          </a:xfrm>
          <a:prstGeom prst="rightArrow">
            <a:avLst>
              <a:gd name="adj1" fmla="val 33676"/>
              <a:gd name="adj2" fmla="val 39051"/>
            </a:avLst>
          </a:prstGeom>
          <a:solidFill>
            <a:srgbClr val="FFFF00"/>
          </a:solidFill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0668" name="AutoShape 28"/>
          <p:cNvSpPr>
            <a:spLocks noChangeArrowheads="1"/>
          </p:cNvSpPr>
          <p:nvPr/>
        </p:nvSpPr>
        <p:spPr bwMode="auto">
          <a:xfrm rot="-1560959">
            <a:off x="2106613" y="3195638"/>
            <a:ext cx="290512" cy="485775"/>
          </a:xfrm>
          <a:prstGeom prst="rightArrow">
            <a:avLst>
              <a:gd name="adj1" fmla="val 33676"/>
              <a:gd name="adj2" fmla="val 39051"/>
            </a:avLst>
          </a:prstGeom>
          <a:solidFill>
            <a:srgbClr val="FFFF00"/>
          </a:solidFill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0669" name="AutoShape 29"/>
          <p:cNvSpPr>
            <a:spLocks noChangeArrowheads="1"/>
          </p:cNvSpPr>
          <p:nvPr/>
        </p:nvSpPr>
        <p:spPr bwMode="auto">
          <a:xfrm rot="-1560959">
            <a:off x="2411413" y="3024188"/>
            <a:ext cx="290512" cy="485775"/>
          </a:xfrm>
          <a:prstGeom prst="rightArrow">
            <a:avLst>
              <a:gd name="adj1" fmla="val 33676"/>
              <a:gd name="adj2" fmla="val 39051"/>
            </a:avLst>
          </a:prstGeom>
          <a:solidFill>
            <a:srgbClr val="FFFF00"/>
          </a:solidFill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0670" name="AutoShape 30"/>
          <p:cNvSpPr>
            <a:spLocks noChangeArrowheads="1"/>
          </p:cNvSpPr>
          <p:nvPr/>
        </p:nvSpPr>
        <p:spPr bwMode="auto">
          <a:xfrm rot="-1560959">
            <a:off x="2716213" y="2843213"/>
            <a:ext cx="290512" cy="485775"/>
          </a:xfrm>
          <a:prstGeom prst="rightArrow">
            <a:avLst>
              <a:gd name="adj1" fmla="val 33676"/>
              <a:gd name="adj2" fmla="val 39051"/>
            </a:avLst>
          </a:prstGeom>
          <a:solidFill>
            <a:srgbClr val="FFFF00"/>
          </a:solidFill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3" name="Group 50"/>
          <p:cNvGrpSpPr>
            <a:grpSpLocks/>
          </p:cNvGrpSpPr>
          <p:nvPr/>
        </p:nvGrpSpPr>
        <p:grpSpPr bwMode="auto">
          <a:xfrm>
            <a:off x="755650" y="5516563"/>
            <a:ext cx="7488238" cy="609600"/>
            <a:chOff x="476" y="3475"/>
            <a:chExt cx="4717" cy="384"/>
          </a:xfrm>
        </p:grpSpPr>
        <p:sp>
          <p:nvSpPr>
            <p:cNvPr id="240672" name="Text Box 32"/>
            <p:cNvSpPr txBox="1">
              <a:spLocks noChangeArrowheads="1"/>
            </p:cNvSpPr>
            <p:nvPr/>
          </p:nvSpPr>
          <p:spPr bwMode="auto">
            <a:xfrm>
              <a:off x="476" y="3549"/>
              <a:ext cx="471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Char char="§"/>
                <a:defRPr/>
              </a:pPr>
              <a:r>
                <a:rPr lang="zh-CN" altLang="en-US" sz="16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 </a:t>
              </a:r>
              <a:r>
                <a:rPr lang="en-US" altLang="zh-CN" sz="1600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A</a:t>
              </a:r>
              <a:r>
                <a:rPr lang="en-US" altLang="zh-CN" sz="16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 share a master key                with KDC, </a:t>
              </a:r>
              <a:r>
                <a:rPr lang="en-US" altLang="zh-CN" sz="1600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B</a:t>
              </a:r>
              <a:r>
                <a:rPr lang="en-US" altLang="zh-CN" sz="16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 share                  with KDC</a:t>
              </a:r>
            </a:p>
          </p:txBody>
        </p:sp>
        <p:grpSp>
          <p:nvGrpSpPr>
            <p:cNvPr id="17450" name="Group 33"/>
            <p:cNvGrpSpPr>
              <a:grpSpLocks/>
            </p:cNvGrpSpPr>
            <p:nvPr/>
          </p:nvGrpSpPr>
          <p:grpSpPr bwMode="auto">
            <a:xfrm>
              <a:off x="2006" y="3475"/>
              <a:ext cx="375" cy="384"/>
              <a:chOff x="3879" y="960"/>
              <a:chExt cx="345" cy="384"/>
            </a:xfrm>
          </p:grpSpPr>
          <p:sp>
            <p:nvSpPr>
              <p:cNvPr id="17453" name="Rectangle 34"/>
              <p:cNvSpPr>
                <a:spLocks noChangeArrowheads="1"/>
              </p:cNvSpPr>
              <p:nvPr/>
            </p:nvSpPr>
            <p:spPr bwMode="auto">
              <a:xfrm>
                <a:off x="3888" y="960"/>
                <a:ext cx="336" cy="384"/>
              </a:xfrm>
              <a:prstGeom prst="rect">
                <a:avLst/>
              </a:prstGeom>
              <a:gradFill rotWithShape="0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0" scaled="1"/>
              </a:gra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aphicFrame>
            <p:nvGraphicFramePr>
              <p:cNvPr id="17413" name="Object 35"/>
              <p:cNvGraphicFramePr>
                <a:graphicFrameLocks noChangeAspect="1"/>
              </p:cNvGraphicFramePr>
              <p:nvPr/>
            </p:nvGraphicFramePr>
            <p:xfrm>
              <a:off x="3879" y="1008"/>
              <a:ext cx="335" cy="3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494" name="公式" r:id="rId8" imgW="228600" imgH="228600" progId="Equation.3">
                      <p:embed/>
                    </p:oleObj>
                  </mc:Choice>
                  <mc:Fallback>
                    <p:oleObj name="公式" r:id="rId8" imgW="228600" imgH="228600" progId="Equation.3">
                      <p:embed/>
                      <p:pic>
                        <p:nvPicPr>
                          <p:cNvPr id="0" name="Object 3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79" y="1008"/>
                            <a:ext cx="335" cy="3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 cap="sq">
                                <a:solidFill>
                                  <a:schemeClr val="tx1"/>
                                </a:solidFill>
                                <a:miter lim="800000"/>
                                <a:headEnd type="none" w="sm" len="sm"/>
                                <a:tailEnd type="none" w="sm" len="sm"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7451" name="Group 36"/>
            <p:cNvGrpSpPr>
              <a:grpSpLocks/>
            </p:cNvGrpSpPr>
            <p:nvPr/>
          </p:nvGrpSpPr>
          <p:grpSpPr bwMode="auto">
            <a:xfrm>
              <a:off x="3787" y="3475"/>
              <a:ext cx="365" cy="384"/>
              <a:chOff x="4608" y="1152"/>
              <a:chExt cx="336" cy="384"/>
            </a:xfrm>
          </p:grpSpPr>
          <p:sp>
            <p:nvSpPr>
              <p:cNvPr id="17452" name="Rectangle 37"/>
              <p:cNvSpPr>
                <a:spLocks noChangeArrowheads="1"/>
              </p:cNvSpPr>
              <p:nvPr/>
            </p:nvSpPr>
            <p:spPr bwMode="auto">
              <a:xfrm>
                <a:off x="4608" y="1152"/>
                <a:ext cx="336" cy="384"/>
              </a:xfrm>
              <a:prstGeom prst="rect">
                <a:avLst/>
              </a:prstGeom>
              <a:gradFill rotWithShape="0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0" scaled="1"/>
              </a:gra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aphicFrame>
            <p:nvGraphicFramePr>
              <p:cNvPr id="17412" name="Object 38"/>
              <p:cNvGraphicFramePr>
                <a:graphicFrameLocks noChangeAspect="1"/>
              </p:cNvGraphicFramePr>
              <p:nvPr/>
            </p:nvGraphicFramePr>
            <p:xfrm>
              <a:off x="4608" y="1200"/>
              <a:ext cx="317" cy="3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495" name="Equation" r:id="rId10" imgW="215640" imgH="228600" progId="Equation.3">
                      <p:embed/>
                    </p:oleObj>
                  </mc:Choice>
                  <mc:Fallback>
                    <p:oleObj name="Equation" r:id="rId10" imgW="215640" imgH="228600" progId="Equation.3">
                      <p:embed/>
                      <p:pic>
                        <p:nvPicPr>
                          <p:cNvPr id="0" name="Object 3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608" y="1200"/>
                            <a:ext cx="317" cy="3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 cap="sq">
                                <a:solidFill>
                                  <a:schemeClr val="tx1"/>
                                </a:solidFill>
                                <a:miter lim="800000"/>
                                <a:headEnd type="none" w="sm" len="sm"/>
                                <a:tailEnd type="none" w="sm" len="sm"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6" name="Group 39"/>
          <p:cNvGrpSpPr>
            <a:grpSpLocks/>
          </p:cNvGrpSpPr>
          <p:nvPr/>
        </p:nvGrpSpPr>
        <p:grpSpPr bwMode="auto">
          <a:xfrm>
            <a:off x="1547813" y="2732088"/>
            <a:ext cx="6103937" cy="409575"/>
            <a:chOff x="955" y="1422"/>
            <a:chExt cx="3845" cy="258"/>
          </a:xfrm>
        </p:grpSpPr>
        <p:sp>
          <p:nvSpPr>
            <p:cNvPr id="240680" name="AutoShape 40"/>
            <p:cNvSpPr>
              <a:spLocks noChangeArrowheads="1"/>
            </p:cNvSpPr>
            <p:nvPr/>
          </p:nvSpPr>
          <p:spPr bwMode="auto">
            <a:xfrm rot="3666294">
              <a:off x="1483" y="894"/>
              <a:ext cx="240" cy="1296"/>
            </a:xfrm>
            <a:prstGeom prst="can">
              <a:avLst>
                <a:gd name="adj" fmla="val 72900"/>
              </a:avLst>
            </a:pr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100000">
                  <a:srgbClr val="FFFFFF"/>
                </a:gs>
              </a:gsLst>
              <a:lin ang="2700000" scaled="1"/>
            </a:gradFill>
            <a:ln w="127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</p:spPr>
          <p:txBody>
            <a:bodyPr rot="10800000" vert="eaVert" wrap="none" anchor="ctr"/>
            <a:lstStyle/>
            <a:p>
              <a:pPr algn="ctr">
                <a:defRPr/>
              </a:pPr>
              <a:r>
                <a:rPr kumimoji="1" lang="en-US" altLang="zh-CN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Secret channel</a:t>
              </a:r>
            </a:p>
          </p:txBody>
        </p:sp>
        <p:sp>
          <p:nvSpPr>
            <p:cNvPr id="240681" name="AutoShape 41"/>
            <p:cNvSpPr>
              <a:spLocks noChangeArrowheads="1"/>
            </p:cNvSpPr>
            <p:nvPr/>
          </p:nvSpPr>
          <p:spPr bwMode="auto">
            <a:xfrm rot="6740175">
              <a:off x="3696" y="576"/>
              <a:ext cx="240" cy="1968"/>
            </a:xfrm>
            <a:prstGeom prst="can">
              <a:avLst>
                <a:gd name="adj" fmla="val 59184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18900000" scaled="1"/>
            </a:gradFill>
            <a:ln w="127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</p:spPr>
          <p:txBody>
            <a:bodyPr rot="10800000" vert="eaVert" wrap="none" anchor="ctr"/>
            <a:lstStyle/>
            <a:p>
              <a:pPr algn="ctr">
                <a:defRPr/>
              </a:pPr>
              <a:r>
                <a:rPr kumimoji="1" lang="en-US" altLang="zh-CN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Secret channel</a:t>
              </a:r>
            </a:p>
          </p:txBody>
        </p:sp>
      </p:grpSp>
      <p:grpSp>
        <p:nvGrpSpPr>
          <p:cNvPr id="7" name="Group 12"/>
          <p:cNvGrpSpPr>
            <a:grpSpLocks/>
          </p:cNvGrpSpPr>
          <p:nvPr/>
        </p:nvGrpSpPr>
        <p:grpSpPr bwMode="auto">
          <a:xfrm>
            <a:off x="3563938" y="2133600"/>
            <a:ext cx="949325" cy="1008063"/>
            <a:chOff x="2304" y="768"/>
            <a:chExt cx="675" cy="810"/>
          </a:xfrm>
        </p:grpSpPr>
        <p:sp>
          <p:nvSpPr>
            <p:cNvPr id="17445" name="mainfrm"/>
            <p:cNvSpPr>
              <a:spLocks noEditPoints="1" noChangeArrowheads="1"/>
            </p:cNvSpPr>
            <p:nvPr/>
          </p:nvSpPr>
          <p:spPr bwMode="auto">
            <a:xfrm>
              <a:off x="2304" y="768"/>
              <a:ext cx="666" cy="81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1 w 21600"/>
                <a:gd name="T5" fmla="*/ 0 h 21600"/>
                <a:gd name="T6" fmla="*/ 1 w 21600"/>
                <a:gd name="T7" fmla="*/ 1 h 21600"/>
                <a:gd name="T8" fmla="*/ 1 w 21600"/>
                <a:gd name="T9" fmla="*/ 1 h 21600"/>
                <a:gd name="T10" fmla="*/ 0 w 21600"/>
                <a:gd name="T11" fmla="*/ 1 h 21600"/>
                <a:gd name="T12" fmla="*/ 0 w 21600"/>
                <a:gd name="T13" fmla="*/ 1 h 21600"/>
                <a:gd name="T14" fmla="*/ 0 w 21600"/>
                <a:gd name="T15" fmla="*/ 1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24 w 21600"/>
                <a:gd name="T25" fmla="*/ 22187 h 21600"/>
                <a:gd name="T26" fmla="*/ 21568 w 21600"/>
                <a:gd name="T27" fmla="*/ 27920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 extrusionOk="0">
                  <a:moveTo>
                    <a:pt x="21600" y="10885"/>
                  </a:moveTo>
                  <a:lnTo>
                    <a:pt x="21600" y="0"/>
                  </a:lnTo>
                  <a:lnTo>
                    <a:pt x="10634" y="0"/>
                  </a:lnTo>
                  <a:lnTo>
                    <a:pt x="0" y="0"/>
                  </a:lnTo>
                  <a:lnTo>
                    <a:pt x="0" y="10885"/>
                  </a:lnTo>
                  <a:lnTo>
                    <a:pt x="0" y="19729"/>
                  </a:lnTo>
                  <a:lnTo>
                    <a:pt x="1163" y="19729"/>
                  </a:lnTo>
                  <a:lnTo>
                    <a:pt x="1163" y="21600"/>
                  </a:lnTo>
                  <a:lnTo>
                    <a:pt x="10800" y="21600"/>
                  </a:lnTo>
                  <a:lnTo>
                    <a:pt x="20603" y="21600"/>
                  </a:lnTo>
                  <a:lnTo>
                    <a:pt x="20603" y="19729"/>
                  </a:lnTo>
                  <a:lnTo>
                    <a:pt x="21600" y="19729"/>
                  </a:lnTo>
                  <a:lnTo>
                    <a:pt x="21600" y="10885"/>
                  </a:lnTo>
                  <a:close/>
                </a:path>
                <a:path w="21600" h="21600" extrusionOk="0">
                  <a:moveTo>
                    <a:pt x="1163" y="19729"/>
                  </a:moveTo>
                  <a:lnTo>
                    <a:pt x="4320" y="19729"/>
                  </a:lnTo>
                  <a:lnTo>
                    <a:pt x="16449" y="19729"/>
                  </a:lnTo>
                  <a:lnTo>
                    <a:pt x="20603" y="19729"/>
                  </a:lnTo>
                  <a:lnTo>
                    <a:pt x="1163" y="19729"/>
                  </a:lnTo>
                  <a:moveTo>
                    <a:pt x="1495" y="2381"/>
                  </a:moveTo>
                  <a:lnTo>
                    <a:pt x="2160" y="2381"/>
                  </a:lnTo>
                  <a:lnTo>
                    <a:pt x="4985" y="2381"/>
                  </a:lnTo>
                  <a:lnTo>
                    <a:pt x="5982" y="2381"/>
                  </a:lnTo>
                  <a:lnTo>
                    <a:pt x="1495" y="2381"/>
                  </a:lnTo>
                  <a:lnTo>
                    <a:pt x="1495" y="3402"/>
                  </a:lnTo>
                  <a:lnTo>
                    <a:pt x="2160" y="3402"/>
                  </a:lnTo>
                  <a:lnTo>
                    <a:pt x="4985" y="3402"/>
                  </a:lnTo>
                  <a:lnTo>
                    <a:pt x="5982" y="3402"/>
                  </a:lnTo>
                  <a:lnTo>
                    <a:pt x="1495" y="3402"/>
                  </a:lnTo>
                  <a:lnTo>
                    <a:pt x="1495" y="4422"/>
                  </a:lnTo>
                  <a:lnTo>
                    <a:pt x="2160" y="4422"/>
                  </a:lnTo>
                  <a:lnTo>
                    <a:pt x="4985" y="4422"/>
                  </a:lnTo>
                  <a:lnTo>
                    <a:pt x="5982" y="4422"/>
                  </a:lnTo>
                  <a:lnTo>
                    <a:pt x="1495" y="4422"/>
                  </a:lnTo>
                  <a:lnTo>
                    <a:pt x="1495" y="5443"/>
                  </a:lnTo>
                  <a:lnTo>
                    <a:pt x="2160" y="5443"/>
                  </a:lnTo>
                  <a:lnTo>
                    <a:pt x="4985" y="5443"/>
                  </a:lnTo>
                  <a:lnTo>
                    <a:pt x="5982" y="5443"/>
                  </a:lnTo>
                  <a:lnTo>
                    <a:pt x="1495" y="5443"/>
                  </a:lnTo>
                  <a:lnTo>
                    <a:pt x="1495" y="6463"/>
                  </a:lnTo>
                  <a:lnTo>
                    <a:pt x="2160" y="6463"/>
                  </a:lnTo>
                  <a:lnTo>
                    <a:pt x="4985" y="6463"/>
                  </a:lnTo>
                  <a:lnTo>
                    <a:pt x="5982" y="6463"/>
                  </a:lnTo>
                  <a:lnTo>
                    <a:pt x="1495" y="6463"/>
                  </a:lnTo>
                  <a:lnTo>
                    <a:pt x="1495" y="7483"/>
                  </a:lnTo>
                  <a:lnTo>
                    <a:pt x="2160" y="7483"/>
                  </a:lnTo>
                  <a:lnTo>
                    <a:pt x="4985" y="7483"/>
                  </a:lnTo>
                  <a:lnTo>
                    <a:pt x="5982" y="7483"/>
                  </a:lnTo>
                  <a:lnTo>
                    <a:pt x="1495" y="7483"/>
                  </a:lnTo>
                  <a:lnTo>
                    <a:pt x="1495" y="8504"/>
                  </a:lnTo>
                  <a:lnTo>
                    <a:pt x="2160" y="8504"/>
                  </a:lnTo>
                  <a:lnTo>
                    <a:pt x="4985" y="8504"/>
                  </a:lnTo>
                  <a:lnTo>
                    <a:pt x="5982" y="8504"/>
                  </a:lnTo>
                  <a:lnTo>
                    <a:pt x="1495" y="8504"/>
                  </a:lnTo>
                  <a:lnTo>
                    <a:pt x="1495" y="9524"/>
                  </a:lnTo>
                  <a:lnTo>
                    <a:pt x="2160" y="9524"/>
                  </a:lnTo>
                  <a:lnTo>
                    <a:pt x="4985" y="9524"/>
                  </a:lnTo>
                  <a:lnTo>
                    <a:pt x="5982" y="9524"/>
                  </a:lnTo>
                  <a:lnTo>
                    <a:pt x="1495" y="9524"/>
                  </a:lnTo>
                  <a:lnTo>
                    <a:pt x="1495" y="10545"/>
                  </a:lnTo>
                  <a:lnTo>
                    <a:pt x="2160" y="10545"/>
                  </a:lnTo>
                  <a:lnTo>
                    <a:pt x="4985" y="10545"/>
                  </a:lnTo>
                  <a:lnTo>
                    <a:pt x="5982" y="10545"/>
                  </a:lnTo>
                  <a:lnTo>
                    <a:pt x="1495" y="10545"/>
                  </a:lnTo>
                  <a:lnTo>
                    <a:pt x="1495" y="11565"/>
                  </a:lnTo>
                  <a:lnTo>
                    <a:pt x="2160" y="11565"/>
                  </a:lnTo>
                  <a:lnTo>
                    <a:pt x="4985" y="11565"/>
                  </a:lnTo>
                  <a:lnTo>
                    <a:pt x="5982" y="11565"/>
                  </a:lnTo>
                  <a:lnTo>
                    <a:pt x="1495" y="11565"/>
                  </a:lnTo>
                  <a:lnTo>
                    <a:pt x="1495" y="12586"/>
                  </a:lnTo>
                  <a:lnTo>
                    <a:pt x="2160" y="12586"/>
                  </a:lnTo>
                  <a:lnTo>
                    <a:pt x="4985" y="12586"/>
                  </a:lnTo>
                  <a:lnTo>
                    <a:pt x="5982" y="12586"/>
                  </a:lnTo>
                  <a:lnTo>
                    <a:pt x="1495" y="12586"/>
                  </a:lnTo>
                  <a:lnTo>
                    <a:pt x="1495" y="13606"/>
                  </a:lnTo>
                  <a:lnTo>
                    <a:pt x="2160" y="13606"/>
                  </a:lnTo>
                  <a:lnTo>
                    <a:pt x="4985" y="13606"/>
                  </a:lnTo>
                  <a:lnTo>
                    <a:pt x="5982" y="13606"/>
                  </a:lnTo>
                  <a:lnTo>
                    <a:pt x="1495" y="13606"/>
                  </a:lnTo>
                  <a:lnTo>
                    <a:pt x="1495" y="14627"/>
                  </a:lnTo>
                  <a:lnTo>
                    <a:pt x="2160" y="14627"/>
                  </a:lnTo>
                  <a:lnTo>
                    <a:pt x="4985" y="14627"/>
                  </a:lnTo>
                  <a:lnTo>
                    <a:pt x="5982" y="14627"/>
                  </a:lnTo>
                  <a:lnTo>
                    <a:pt x="1495" y="14627"/>
                  </a:lnTo>
                  <a:lnTo>
                    <a:pt x="1495" y="15647"/>
                  </a:lnTo>
                  <a:lnTo>
                    <a:pt x="2160" y="15647"/>
                  </a:lnTo>
                  <a:lnTo>
                    <a:pt x="4985" y="15647"/>
                  </a:lnTo>
                  <a:lnTo>
                    <a:pt x="5982" y="15647"/>
                  </a:lnTo>
                  <a:lnTo>
                    <a:pt x="1495" y="15647"/>
                  </a:lnTo>
                  <a:lnTo>
                    <a:pt x="1495" y="16668"/>
                  </a:lnTo>
                  <a:lnTo>
                    <a:pt x="2160" y="16668"/>
                  </a:lnTo>
                  <a:lnTo>
                    <a:pt x="4985" y="16668"/>
                  </a:lnTo>
                  <a:lnTo>
                    <a:pt x="5982" y="16668"/>
                  </a:lnTo>
                  <a:lnTo>
                    <a:pt x="1495" y="16668"/>
                  </a:lnTo>
                  <a:lnTo>
                    <a:pt x="1495" y="17688"/>
                  </a:lnTo>
                  <a:lnTo>
                    <a:pt x="2160" y="17688"/>
                  </a:lnTo>
                  <a:lnTo>
                    <a:pt x="4985" y="17688"/>
                  </a:lnTo>
                  <a:lnTo>
                    <a:pt x="5982" y="17688"/>
                  </a:lnTo>
                  <a:lnTo>
                    <a:pt x="1495" y="17688"/>
                  </a:lnTo>
                  <a:moveTo>
                    <a:pt x="1994" y="19729"/>
                  </a:moveTo>
                  <a:lnTo>
                    <a:pt x="1994" y="20069"/>
                  </a:lnTo>
                  <a:lnTo>
                    <a:pt x="1994" y="21260"/>
                  </a:lnTo>
                  <a:lnTo>
                    <a:pt x="1994" y="21600"/>
                  </a:lnTo>
                  <a:lnTo>
                    <a:pt x="1994" y="19729"/>
                  </a:lnTo>
                  <a:lnTo>
                    <a:pt x="2658" y="19729"/>
                  </a:lnTo>
                  <a:lnTo>
                    <a:pt x="2658" y="20069"/>
                  </a:lnTo>
                  <a:lnTo>
                    <a:pt x="2658" y="21260"/>
                  </a:lnTo>
                  <a:lnTo>
                    <a:pt x="2658" y="21600"/>
                  </a:lnTo>
                  <a:lnTo>
                    <a:pt x="2658" y="19729"/>
                  </a:lnTo>
                  <a:lnTo>
                    <a:pt x="3489" y="19729"/>
                  </a:lnTo>
                  <a:lnTo>
                    <a:pt x="3489" y="20069"/>
                  </a:lnTo>
                  <a:lnTo>
                    <a:pt x="3489" y="21260"/>
                  </a:lnTo>
                  <a:lnTo>
                    <a:pt x="3489" y="21600"/>
                  </a:lnTo>
                  <a:lnTo>
                    <a:pt x="3489" y="19729"/>
                  </a:lnTo>
                  <a:lnTo>
                    <a:pt x="4320" y="19729"/>
                  </a:lnTo>
                  <a:lnTo>
                    <a:pt x="4320" y="20069"/>
                  </a:lnTo>
                  <a:lnTo>
                    <a:pt x="4320" y="21260"/>
                  </a:lnTo>
                  <a:lnTo>
                    <a:pt x="4320" y="21600"/>
                  </a:lnTo>
                  <a:lnTo>
                    <a:pt x="4320" y="19729"/>
                  </a:lnTo>
                  <a:lnTo>
                    <a:pt x="5151" y="19729"/>
                  </a:lnTo>
                  <a:lnTo>
                    <a:pt x="5151" y="20069"/>
                  </a:lnTo>
                  <a:lnTo>
                    <a:pt x="5151" y="21260"/>
                  </a:lnTo>
                  <a:lnTo>
                    <a:pt x="5151" y="21600"/>
                  </a:lnTo>
                  <a:lnTo>
                    <a:pt x="5151" y="19729"/>
                  </a:lnTo>
                  <a:lnTo>
                    <a:pt x="5982" y="19729"/>
                  </a:lnTo>
                  <a:lnTo>
                    <a:pt x="5982" y="20069"/>
                  </a:lnTo>
                  <a:lnTo>
                    <a:pt x="5982" y="21260"/>
                  </a:lnTo>
                  <a:lnTo>
                    <a:pt x="5982" y="21600"/>
                  </a:lnTo>
                  <a:lnTo>
                    <a:pt x="5982" y="19729"/>
                  </a:lnTo>
                  <a:lnTo>
                    <a:pt x="6812" y="19729"/>
                  </a:lnTo>
                  <a:lnTo>
                    <a:pt x="6812" y="20069"/>
                  </a:lnTo>
                  <a:lnTo>
                    <a:pt x="6812" y="21260"/>
                  </a:lnTo>
                  <a:lnTo>
                    <a:pt x="6812" y="21600"/>
                  </a:lnTo>
                  <a:lnTo>
                    <a:pt x="6812" y="19729"/>
                  </a:lnTo>
                  <a:lnTo>
                    <a:pt x="7643" y="19729"/>
                  </a:lnTo>
                  <a:lnTo>
                    <a:pt x="7643" y="20069"/>
                  </a:lnTo>
                  <a:lnTo>
                    <a:pt x="7643" y="21260"/>
                  </a:lnTo>
                  <a:lnTo>
                    <a:pt x="7643" y="21600"/>
                  </a:lnTo>
                  <a:lnTo>
                    <a:pt x="7643" y="19729"/>
                  </a:lnTo>
                  <a:lnTo>
                    <a:pt x="8474" y="19729"/>
                  </a:lnTo>
                  <a:lnTo>
                    <a:pt x="8474" y="20069"/>
                  </a:lnTo>
                  <a:lnTo>
                    <a:pt x="8474" y="21260"/>
                  </a:lnTo>
                  <a:lnTo>
                    <a:pt x="8474" y="21600"/>
                  </a:lnTo>
                  <a:lnTo>
                    <a:pt x="8474" y="19729"/>
                  </a:lnTo>
                  <a:lnTo>
                    <a:pt x="9305" y="19729"/>
                  </a:lnTo>
                  <a:lnTo>
                    <a:pt x="9305" y="20069"/>
                  </a:lnTo>
                  <a:lnTo>
                    <a:pt x="9305" y="21260"/>
                  </a:lnTo>
                  <a:lnTo>
                    <a:pt x="9305" y="21600"/>
                  </a:lnTo>
                  <a:lnTo>
                    <a:pt x="9305" y="19729"/>
                  </a:lnTo>
                  <a:lnTo>
                    <a:pt x="10135" y="19729"/>
                  </a:lnTo>
                  <a:lnTo>
                    <a:pt x="10135" y="20069"/>
                  </a:lnTo>
                  <a:lnTo>
                    <a:pt x="10135" y="21260"/>
                  </a:lnTo>
                  <a:lnTo>
                    <a:pt x="10135" y="21600"/>
                  </a:lnTo>
                  <a:lnTo>
                    <a:pt x="10135" y="19729"/>
                  </a:lnTo>
                  <a:lnTo>
                    <a:pt x="10966" y="19729"/>
                  </a:lnTo>
                  <a:lnTo>
                    <a:pt x="10966" y="20069"/>
                  </a:lnTo>
                  <a:lnTo>
                    <a:pt x="10966" y="21260"/>
                  </a:lnTo>
                  <a:lnTo>
                    <a:pt x="10966" y="21600"/>
                  </a:lnTo>
                  <a:lnTo>
                    <a:pt x="10966" y="19729"/>
                  </a:lnTo>
                  <a:lnTo>
                    <a:pt x="11797" y="19729"/>
                  </a:lnTo>
                  <a:lnTo>
                    <a:pt x="11797" y="20069"/>
                  </a:lnTo>
                  <a:lnTo>
                    <a:pt x="11797" y="21260"/>
                  </a:lnTo>
                  <a:lnTo>
                    <a:pt x="11797" y="21600"/>
                  </a:lnTo>
                  <a:lnTo>
                    <a:pt x="11797" y="19729"/>
                  </a:lnTo>
                  <a:lnTo>
                    <a:pt x="12462" y="19729"/>
                  </a:lnTo>
                  <a:lnTo>
                    <a:pt x="12462" y="20069"/>
                  </a:lnTo>
                  <a:lnTo>
                    <a:pt x="12462" y="21260"/>
                  </a:lnTo>
                  <a:lnTo>
                    <a:pt x="12462" y="21600"/>
                  </a:lnTo>
                  <a:lnTo>
                    <a:pt x="12462" y="19729"/>
                  </a:lnTo>
                  <a:lnTo>
                    <a:pt x="13292" y="19729"/>
                  </a:lnTo>
                  <a:lnTo>
                    <a:pt x="13292" y="20069"/>
                  </a:lnTo>
                  <a:lnTo>
                    <a:pt x="13292" y="21260"/>
                  </a:lnTo>
                  <a:lnTo>
                    <a:pt x="13292" y="21600"/>
                  </a:lnTo>
                  <a:lnTo>
                    <a:pt x="13292" y="19729"/>
                  </a:lnTo>
                  <a:lnTo>
                    <a:pt x="14123" y="19729"/>
                  </a:lnTo>
                  <a:lnTo>
                    <a:pt x="14123" y="20069"/>
                  </a:lnTo>
                  <a:lnTo>
                    <a:pt x="14123" y="21260"/>
                  </a:lnTo>
                  <a:lnTo>
                    <a:pt x="14123" y="21600"/>
                  </a:lnTo>
                  <a:lnTo>
                    <a:pt x="14123" y="19729"/>
                  </a:lnTo>
                  <a:lnTo>
                    <a:pt x="14954" y="19729"/>
                  </a:lnTo>
                  <a:lnTo>
                    <a:pt x="14954" y="20069"/>
                  </a:lnTo>
                  <a:lnTo>
                    <a:pt x="14954" y="21260"/>
                  </a:lnTo>
                  <a:lnTo>
                    <a:pt x="14954" y="21600"/>
                  </a:lnTo>
                  <a:lnTo>
                    <a:pt x="14954" y="19729"/>
                  </a:lnTo>
                  <a:lnTo>
                    <a:pt x="15785" y="19729"/>
                  </a:lnTo>
                  <a:lnTo>
                    <a:pt x="15785" y="20069"/>
                  </a:lnTo>
                  <a:lnTo>
                    <a:pt x="15785" y="21260"/>
                  </a:lnTo>
                  <a:lnTo>
                    <a:pt x="15785" y="21600"/>
                  </a:lnTo>
                  <a:lnTo>
                    <a:pt x="15785" y="19729"/>
                  </a:lnTo>
                  <a:lnTo>
                    <a:pt x="16615" y="19729"/>
                  </a:lnTo>
                  <a:lnTo>
                    <a:pt x="16615" y="20069"/>
                  </a:lnTo>
                  <a:lnTo>
                    <a:pt x="16615" y="21260"/>
                  </a:lnTo>
                  <a:lnTo>
                    <a:pt x="16615" y="21600"/>
                  </a:lnTo>
                  <a:lnTo>
                    <a:pt x="16615" y="19729"/>
                  </a:lnTo>
                  <a:lnTo>
                    <a:pt x="17446" y="19729"/>
                  </a:lnTo>
                  <a:lnTo>
                    <a:pt x="17446" y="20069"/>
                  </a:lnTo>
                  <a:lnTo>
                    <a:pt x="17446" y="21260"/>
                  </a:lnTo>
                  <a:lnTo>
                    <a:pt x="17446" y="21600"/>
                  </a:lnTo>
                  <a:lnTo>
                    <a:pt x="17446" y="19729"/>
                  </a:lnTo>
                  <a:lnTo>
                    <a:pt x="18277" y="19729"/>
                  </a:lnTo>
                  <a:lnTo>
                    <a:pt x="18277" y="20069"/>
                  </a:lnTo>
                  <a:lnTo>
                    <a:pt x="18277" y="21260"/>
                  </a:lnTo>
                  <a:lnTo>
                    <a:pt x="18277" y="21600"/>
                  </a:lnTo>
                  <a:lnTo>
                    <a:pt x="18277" y="19729"/>
                  </a:lnTo>
                  <a:lnTo>
                    <a:pt x="19108" y="19729"/>
                  </a:lnTo>
                  <a:lnTo>
                    <a:pt x="19108" y="20069"/>
                  </a:lnTo>
                  <a:lnTo>
                    <a:pt x="19108" y="21260"/>
                  </a:lnTo>
                  <a:lnTo>
                    <a:pt x="19108" y="21600"/>
                  </a:lnTo>
                  <a:lnTo>
                    <a:pt x="19108" y="19729"/>
                  </a:lnTo>
                  <a:lnTo>
                    <a:pt x="19938" y="19729"/>
                  </a:lnTo>
                  <a:lnTo>
                    <a:pt x="19938" y="20069"/>
                  </a:lnTo>
                  <a:lnTo>
                    <a:pt x="19938" y="21260"/>
                  </a:lnTo>
                  <a:lnTo>
                    <a:pt x="19938" y="21600"/>
                  </a:lnTo>
                  <a:lnTo>
                    <a:pt x="19938" y="19729"/>
                  </a:lnTo>
                  <a:moveTo>
                    <a:pt x="1495" y="1531"/>
                  </a:moveTo>
                  <a:lnTo>
                    <a:pt x="5982" y="1531"/>
                  </a:lnTo>
                  <a:lnTo>
                    <a:pt x="5982" y="18539"/>
                  </a:lnTo>
                  <a:lnTo>
                    <a:pt x="1495" y="18539"/>
                  </a:lnTo>
                  <a:lnTo>
                    <a:pt x="1495" y="1531"/>
                  </a:lnTo>
                  <a:moveTo>
                    <a:pt x="7311" y="1531"/>
                  </a:moveTo>
                  <a:lnTo>
                    <a:pt x="7975" y="1531"/>
                  </a:lnTo>
                  <a:lnTo>
                    <a:pt x="7975" y="8334"/>
                  </a:lnTo>
                  <a:lnTo>
                    <a:pt x="7311" y="8334"/>
                  </a:lnTo>
                  <a:lnTo>
                    <a:pt x="7311" y="1531"/>
                  </a:lnTo>
                  <a:moveTo>
                    <a:pt x="7145" y="9865"/>
                  </a:moveTo>
                  <a:lnTo>
                    <a:pt x="8142" y="9865"/>
                  </a:lnTo>
                  <a:lnTo>
                    <a:pt x="8142" y="10715"/>
                  </a:lnTo>
                  <a:lnTo>
                    <a:pt x="7145" y="10715"/>
                  </a:lnTo>
                  <a:lnTo>
                    <a:pt x="7145" y="9865"/>
                  </a:lnTo>
                  <a:moveTo>
                    <a:pt x="8972" y="1531"/>
                  </a:moveTo>
                  <a:lnTo>
                    <a:pt x="12462" y="1531"/>
                  </a:lnTo>
                  <a:lnTo>
                    <a:pt x="12462" y="5443"/>
                  </a:lnTo>
                  <a:lnTo>
                    <a:pt x="8972" y="5443"/>
                  </a:lnTo>
                  <a:lnTo>
                    <a:pt x="8972" y="1531"/>
                  </a:lnTo>
                  <a:moveTo>
                    <a:pt x="13625" y="1531"/>
                  </a:moveTo>
                  <a:lnTo>
                    <a:pt x="20271" y="1531"/>
                  </a:lnTo>
                  <a:lnTo>
                    <a:pt x="20271" y="5443"/>
                  </a:lnTo>
                  <a:lnTo>
                    <a:pt x="13625" y="5443"/>
                  </a:lnTo>
                  <a:lnTo>
                    <a:pt x="13625" y="1531"/>
                  </a:lnTo>
                  <a:moveTo>
                    <a:pt x="18609" y="6463"/>
                  </a:moveTo>
                  <a:lnTo>
                    <a:pt x="20437" y="6463"/>
                  </a:lnTo>
                  <a:lnTo>
                    <a:pt x="20437" y="10885"/>
                  </a:lnTo>
                  <a:lnTo>
                    <a:pt x="18609" y="10885"/>
                  </a:lnTo>
                  <a:lnTo>
                    <a:pt x="18609" y="6463"/>
                  </a:lnTo>
                </a:path>
              </a:pathLst>
            </a:custGeom>
            <a:solidFill>
              <a:srgbClr val="FFFF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0654" name="Text Box 14"/>
            <p:cNvSpPr txBox="1">
              <a:spLocks noChangeArrowheads="1"/>
            </p:cNvSpPr>
            <p:nvPr/>
          </p:nvSpPr>
          <p:spPr bwMode="auto">
            <a:xfrm>
              <a:off x="2496" y="1214"/>
              <a:ext cx="483" cy="2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KDC</a:t>
              </a:r>
            </a:p>
          </p:txBody>
        </p:sp>
      </p:grpSp>
      <p:pic>
        <p:nvPicPr>
          <p:cNvPr id="17454" name="Picture 11" descr="j0431640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550" y="3500438"/>
            <a:ext cx="774700" cy="773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55" name="Picture 12" descr="j0431641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3573463"/>
            <a:ext cx="774700" cy="776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33" name="Rectangle 13"/>
          <p:cNvSpPr>
            <a:spLocks noChangeArrowheads="1"/>
          </p:cNvSpPr>
          <p:nvPr/>
        </p:nvSpPr>
        <p:spPr bwMode="auto">
          <a:xfrm>
            <a:off x="239713" y="4348163"/>
            <a:ext cx="620712" cy="4651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lice</a:t>
            </a:r>
          </a:p>
        </p:txBody>
      </p:sp>
      <p:sp>
        <p:nvSpPr>
          <p:cNvPr id="235534" name="Rectangle 14"/>
          <p:cNvSpPr>
            <a:spLocks noChangeArrowheads="1"/>
          </p:cNvSpPr>
          <p:nvPr/>
        </p:nvSpPr>
        <p:spPr bwMode="auto">
          <a:xfrm>
            <a:off x="8101013" y="4221163"/>
            <a:ext cx="544512" cy="4651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Bob</a:t>
            </a:r>
          </a:p>
        </p:txBody>
      </p:sp>
    </p:spTree>
  </p:cSld>
  <p:clrMapOvr>
    <a:masterClrMapping/>
  </p:clrMapOvr>
  <p:transition spd="med">
    <p:fade/>
    <p:sndAc>
      <p:stSnd>
        <p:snd r:embed="rId3" name="type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240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" dur="500"/>
                                        <p:tgtEl>
                                          <p:spTgt spid="240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9" dur="500"/>
                                        <p:tgtEl>
                                          <p:spTgt spid="240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240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5" dur="500"/>
                                        <p:tgtEl>
                                          <p:spTgt spid="240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8" dur="500"/>
                                        <p:tgtEl>
                                          <p:spTgt spid="240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1" dur="500"/>
                                        <p:tgtEl>
                                          <p:spTgt spid="240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4" dur="500"/>
                                        <p:tgtEl>
                                          <p:spTgt spid="240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240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0" dur="500"/>
                                        <p:tgtEl>
                                          <p:spTgt spid="240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3" dur="500"/>
                                        <p:tgtEl>
                                          <p:spTgt spid="240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6" dur="500"/>
                                        <p:tgtEl>
                                          <p:spTgt spid="240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1" dur="500"/>
                                        <p:tgtEl>
                                          <p:spTgt spid="240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1" dur="500"/>
                                        <p:tgtEl>
                                          <p:spTgt spid="240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8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4" dur="500"/>
                                        <p:tgtEl>
                                          <p:spTgt spid="240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8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7" dur="500"/>
                                        <p:tgtEl>
                                          <p:spTgt spid="240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8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80" dur="500"/>
                                        <p:tgtEl>
                                          <p:spTgt spid="240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0648" grpId="0" autoUpdateAnimBg="0"/>
      <p:bldP spid="240655" grpId="0" animBg="1"/>
      <p:bldP spid="240656" grpId="0" animBg="1"/>
      <p:bldP spid="240657" grpId="0" animBg="1"/>
      <p:bldP spid="240658" grpId="0" animBg="1"/>
      <p:bldP spid="240659" grpId="0" animBg="1"/>
      <p:bldP spid="240660" grpId="0" animBg="1"/>
      <p:bldP spid="240661" grpId="0" animBg="1"/>
      <p:bldP spid="240662" grpId="0" animBg="1"/>
      <p:bldP spid="240663" grpId="0" animBg="1"/>
      <p:bldP spid="240664" grpId="0" animBg="1"/>
      <p:bldP spid="240665" grpId="0" animBg="1"/>
      <p:bldP spid="240666" grpId="0" autoUpdateAnimBg="0"/>
      <p:bldP spid="240667" grpId="0" animBg="1"/>
      <p:bldP spid="240668" grpId="0" animBg="1"/>
      <p:bldP spid="240669" grpId="0" animBg="1"/>
      <p:bldP spid="240670" grpId="0" animBg="1"/>
      <p:bldP spid="235533" grpId="0"/>
      <p:bldP spid="23553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Slide Number Placeholder 5"/>
          <p:cNvSpPr>
            <a:spLocks noGrp="1"/>
          </p:cNvSpPr>
          <p:nvPr>
            <p:ph type="sldNum" sz="quarter" idx="10"/>
          </p:nvPr>
        </p:nvSpPr>
        <p:spPr bwMode="auto">
          <a:ln>
            <a:round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91508A27-5D00-4450-98EE-379DA618355F}" type="slidenum">
              <a:rPr lang="en-US" altLang="zh-CN" b="0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2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42914BE7-31B9-41AB-909F-02A5C885CBD0}" type="datetime1">
              <a:rPr lang="zh-CN" altLang="en-US"/>
              <a:pPr>
                <a:defRPr/>
              </a:pPr>
              <a:t>2018/10/15</a:t>
            </a:fld>
            <a:endParaRPr lang="en-US" altLang="zh-CN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" name="Visio" r:id="rId6" imgW="8137703" imgH="4366489" progId="Visio.Drawing.11">
                  <p:embed/>
                </p:oleObj>
              </mc:Choice>
              <mc:Fallback>
                <p:oleObj name="Visio" r:id="rId6" imgW="8137703" imgH="436648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3300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/>
              <a:t>Quickly Review</a:t>
            </a:r>
          </a:p>
        </p:txBody>
      </p:sp>
      <p:sp>
        <p:nvSpPr>
          <p:cNvPr id="1032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96300" cy="4537075"/>
          </a:xfrm>
          <a:noFill/>
        </p:spPr>
        <p:txBody>
          <a:bodyPr/>
          <a:lstStyle/>
          <a:p>
            <a:pPr eaLnBrk="1" hangingPunct="1"/>
            <a:r>
              <a:rPr lang="en-US" altLang="zh-CN" sz="2000" b="1" smtClean="0">
                <a:solidFill>
                  <a:schemeClr val="accent1"/>
                </a:solidFill>
                <a:latin typeface="Arial" panose="020B0604020202020204" pitchFamily="34" charset="0"/>
              </a:rPr>
              <a:t>Stream Cipher</a:t>
            </a:r>
          </a:p>
          <a:p>
            <a:pPr marL="525463" lvl="2" eaLnBrk="1" hangingPunct="1"/>
            <a:r>
              <a:rPr lang="en-US" altLang="zh-CN" sz="1800" b="1" smtClean="0">
                <a:solidFill>
                  <a:schemeClr val="accent1"/>
                </a:solidFill>
                <a:latin typeface="Arial" panose="020B0604020202020204" pitchFamily="34" charset="0"/>
              </a:rPr>
              <a:t>Produce random key stream, </a:t>
            </a:r>
          </a:p>
          <a:p>
            <a:pPr marL="525463" lvl="2" eaLnBrk="1" hangingPunct="1"/>
            <a:r>
              <a:rPr lang="en-US" altLang="zh-CN" sz="1800" b="1" smtClean="0">
                <a:solidFill>
                  <a:schemeClr val="accent1"/>
                </a:solidFill>
                <a:latin typeface="Arial" panose="020B0604020202020204" pitchFamily="34" charset="0"/>
              </a:rPr>
              <a:t>xor plaintext / ciphertext</a:t>
            </a:r>
          </a:p>
          <a:p>
            <a:pPr eaLnBrk="1" hangingPunct="1"/>
            <a:r>
              <a:rPr lang="en-US" altLang="zh-CN" sz="2000" b="1" smtClean="0">
                <a:solidFill>
                  <a:schemeClr val="accent1"/>
                </a:solidFill>
                <a:latin typeface="Arial" panose="020B0604020202020204" pitchFamily="34" charset="0"/>
              </a:rPr>
              <a:t>RC4: byte oriented stream cipher</a:t>
            </a:r>
          </a:p>
          <a:p>
            <a:pPr marL="525463" lvl="2" eaLnBrk="1" hangingPunct="1"/>
            <a:r>
              <a:rPr lang="en-US" altLang="zh-CN" sz="1800" b="1" smtClean="0">
                <a:solidFill>
                  <a:schemeClr val="accent1"/>
                </a:solidFill>
                <a:latin typeface="Arial" panose="020B0604020202020204" pitchFamily="34" charset="0"/>
              </a:rPr>
              <a:t>initialization </a:t>
            </a:r>
          </a:p>
          <a:p>
            <a:pPr marL="525463" lvl="2" eaLnBrk="1" hangingPunct="1"/>
            <a:r>
              <a:rPr lang="en-US" altLang="zh-CN" sz="1800" b="1" smtClean="0">
                <a:solidFill>
                  <a:schemeClr val="accent1"/>
                </a:solidFill>
                <a:latin typeface="Arial" panose="020B0604020202020204" pitchFamily="34" charset="0"/>
              </a:rPr>
              <a:t>initial permutation, and </a:t>
            </a:r>
          </a:p>
          <a:p>
            <a:pPr marL="525463" lvl="2" eaLnBrk="1" hangingPunct="1"/>
            <a:r>
              <a:rPr lang="en-US" altLang="zh-CN" sz="1800" b="1" smtClean="0">
                <a:solidFill>
                  <a:schemeClr val="accent1"/>
                </a:solidFill>
                <a:latin typeface="Arial" panose="020B0604020202020204" pitchFamily="34" charset="0"/>
              </a:rPr>
              <a:t>stream generation</a:t>
            </a:r>
          </a:p>
          <a:p>
            <a:pPr marL="525463" lvl="2" eaLnBrk="1" hangingPunct="1"/>
            <a:r>
              <a:rPr lang="en-US" altLang="zh-CN" sz="1800" b="1" smtClean="0">
                <a:solidFill>
                  <a:schemeClr val="accent1"/>
                </a:solidFill>
                <a:latin typeface="Arial" panose="020B0604020202020204" pitchFamily="34" charset="0"/>
              </a:rPr>
              <a:t>encryption/decryption: xor</a:t>
            </a:r>
          </a:p>
          <a:p>
            <a:pPr eaLnBrk="1" hangingPunct="1"/>
            <a:endParaRPr lang="zh-CN" altLang="en-US" sz="2000" b="1" smtClean="0">
              <a:solidFill>
                <a:schemeClr val="accent1"/>
              </a:solidFill>
              <a:latin typeface="Arial" panose="020B0604020202020204" pitchFamily="34" charset="0"/>
            </a:endParaRPr>
          </a:p>
        </p:txBody>
      </p:sp>
      <p:sp>
        <p:nvSpPr>
          <p:cNvPr id="183302" name="Text Box 6"/>
          <p:cNvSpPr txBox="1">
            <a:spLocks noChangeArrowheads="1"/>
          </p:cNvSpPr>
          <p:nvPr/>
        </p:nvSpPr>
        <p:spPr bwMode="auto">
          <a:xfrm>
            <a:off x="273050" y="1052513"/>
            <a:ext cx="1944688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0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Lecture 8</a:t>
            </a:r>
          </a:p>
        </p:txBody>
      </p:sp>
    </p:spTree>
  </p:cSld>
  <p:clrMapOvr>
    <a:masterClrMapping/>
  </p:clrMapOvr>
  <p:transition spd="med">
    <p:fade/>
    <p:sndAc>
      <p:stSnd>
        <p:snd r:embed="rId3" name="type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434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2" name="Visio" r:id="rId5" imgW="8639708" imgH="5342382" progId="Visio.Drawing.11">
                  <p:embed/>
                </p:oleObj>
              </mc:Choice>
              <mc:Fallback>
                <p:oleObj name="Visio" r:id="rId5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5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3" name="Visio" r:id="rId7" imgW="8155890" imgH="4384915" progId="Visio.Drawing.11">
                  <p:embed/>
                </p:oleObj>
              </mc:Choice>
              <mc:Fallback>
                <p:oleObj name="Visio" r:id="rId7" imgW="8155890" imgH="438491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0645" name="Text Box 5"/>
          <p:cNvSpPr txBox="1">
            <a:spLocks noChangeArrowheads="1"/>
          </p:cNvSpPr>
          <p:nvPr/>
        </p:nvSpPr>
        <p:spPr bwMode="auto">
          <a:xfrm>
            <a:off x="273050" y="1052513"/>
            <a:ext cx="38671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1. Key Distribution </a:t>
            </a:r>
          </a:p>
        </p:txBody>
      </p:sp>
      <p:sp>
        <p:nvSpPr>
          <p:cNvPr id="18438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B537EBC9-5257-41E3-BE05-B02844823500}" type="slidenum">
              <a:rPr lang="en-US" altLang="zh-CN" b="0">
                <a:solidFill>
                  <a:srgbClr val="FFFFFF"/>
                </a:solidFill>
              </a:rPr>
              <a:pPr eaLnBrk="1" hangingPunct="1"/>
              <a:t>20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8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79EF0E15-019A-42AD-B94B-0563BC90708A}" type="datetime1">
              <a:rPr lang="zh-CN" altLang="en-US"/>
              <a:pPr>
                <a:defRPr/>
              </a:pPr>
              <a:t>2018/10/15</a:t>
            </a:fld>
            <a:endParaRPr lang="en-US" altLang="zh-CN"/>
          </a:p>
        </p:txBody>
      </p:sp>
      <p:sp>
        <p:nvSpPr>
          <p:cNvPr id="19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242690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b="1" cap="none" smtClean="0"/>
              <a:t>Lecture 9: Key Management</a:t>
            </a:r>
            <a:endParaRPr lang="zh-CN" altLang="en-US" b="1" cap="none" smtClean="0"/>
          </a:p>
        </p:txBody>
      </p:sp>
      <p:sp>
        <p:nvSpPr>
          <p:cNvPr id="18442" name="Rectangle 3"/>
          <p:cNvSpPr>
            <a:spLocks noGrp="1"/>
          </p:cNvSpPr>
          <p:nvPr>
            <p:ph type="body" idx="4294967295"/>
          </p:nvPr>
        </p:nvSpPr>
        <p:spPr>
          <a:xfrm>
            <a:off x="250825" y="1700213"/>
            <a:ext cx="8713788" cy="4681537"/>
          </a:xfrm>
          <a:noFill/>
        </p:spPr>
        <p:txBody>
          <a:bodyPr/>
          <a:lstStyle/>
          <a:p>
            <a:pPr eaLnBrk="1" hangingPunct="1"/>
            <a:r>
              <a:rPr lang="en-US" altLang="zh-CN" sz="2400" b="1" smtClean="0">
                <a:solidFill>
                  <a:srgbClr val="0033CC"/>
                </a:solidFill>
                <a:latin typeface="Franklin Gothic Book" pitchFamily="34" charset="0"/>
                <a:ea typeface="宋体" panose="02010600030101010101" pitchFamily="2" charset="-122"/>
              </a:rPr>
              <a:t>Key Distribution Scenario: Step 1</a:t>
            </a:r>
            <a:endParaRPr lang="zh-CN" altLang="en-US" sz="2400" b="1" smtClean="0">
              <a:solidFill>
                <a:srgbClr val="0033CC"/>
              </a:solidFill>
              <a:latin typeface="Franklin Gothic Book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42692" name="Object 4"/>
          <p:cNvGraphicFramePr>
            <a:graphicFrameLocks noChangeAspect="1"/>
          </p:cNvGraphicFramePr>
          <p:nvPr/>
        </p:nvGraphicFramePr>
        <p:xfrm>
          <a:off x="250825" y="2492375"/>
          <a:ext cx="2955925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4" name="公式" r:id="rId9" imgW="1536480" imgH="215640" progId="Equation.3">
                  <p:embed/>
                </p:oleObj>
              </mc:Choice>
              <mc:Fallback>
                <p:oleObj name="公式" r:id="rId9" imgW="1536480" imgH="215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2492375"/>
                        <a:ext cx="2955925" cy="41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2693" name="computr1"/>
          <p:cNvSpPr>
            <a:spLocks noEditPoints="1" noChangeArrowheads="1"/>
          </p:cNvSpPr>
          <p:nvPr/>
        </p:nvSpPr>
        <p:spPr bwMode="auto">
          <a:xfrm>
            <a:off x="1187450" y="3770313"/>
            <a:ext cx="762000" cy="838200"/>
          </a:xfrm>
          <a:custGeom>
            <a:avLst/>
            <a:gdLst>
              <a:gd name="T0" fmla="*/ 19535 w 21600"/>
              <a:gd name="T1" fmla="*/ 0 h 21600"/>
              <a:gd name="T2" fmla="*/ 10800 w 21600"/>
              <a:gd name="T3" fmla="*/ 0 h 21600"/>
              <a:gd name="T4" fmla="*/ 2065 w 21600"/>
              <a:gd name="T5" fmla="*/ 0 h 21600"/>
              <a:gd name="T6" fmla="*/ 0 w 21600"/>
              <a:gd name="T7" fmla="*/ 15388 h 21600"/>
              <a:gd name="T8" fmla="*/ 0 w 21600"/>
              <a:gd name="T9" fmla="*/ 21600 h 21600"/>
              <a:gd name="T10" fmla="*/ 10800 w 21600"/>
              <a:gd name="T11" fmla="*/ 21600 h 21600"/>
              <a:gd name="T12" fmla="*/ 21600 w 21600"/>
              <a:gd name="T13" fmla="*/ 21600 h 21600"/>
              <a:gd name="T14" fmla="*/ 21600 w 21600"/>
              <a:gd name="T15" fmla="*/ 15388 h 21600"/>
              <a:gd name="T16" fmla="*/ 19535 w 21600"/>
              <a:gd name="T17" fmla="*/ 13553 h 21600"/>
              <a:gd name="T18" fmla="*/ 2065 w 21600"/>
              <a:gd name="T19" fmla="*/ 13553 h 21600"/>
              <a:gd name="T20" fmla="*/ 2065 w 21600"/>
              <a:gd name="T21" fmla="*/ 6776 h 21600"/>
              <a:gd name="T22" fmla="*/ 19535 w 21600"/>
              <a:gd name="T23" fmla="*/ 6776 h 21600"/>
              <a:gd name="T24" fmla="*/ 0 w 21600"/>
              <a:gd name="T25" fmla="*/ 18494 h 21600"/>
              <a:gd name="T26" fmla="*/ 21600 w 21600"/>
              <a:gd name="T27" fmla="*/ 18494 h 21600"/>
              <a:gd name="T28" fmla="*/ 4923 w 21600"/>
              <a:gd name="T29" fmla="*/ 2541 h 21600"/>
              <a:gd name="T30" fmla="*/ 16756 w 21600"/>
              <a:gd name="T31" fmla="*/ 11153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T28" t="T29" r="T30" b="T31"/>
            <a:pathLst>
              <a:path w="21600" h="21600" extrusionOk="0">
                <a:moveTo>
                  <a:pt x="16994" y="15388"/>
                </a:moveTo>
                <a:lnTo>
                  <a:pt x="16994" y="13553"/>
                </a:lnTo>
                <a:lnTo>
                  <a:pt x="19535" y="13553"/>
                </a:lnTo>
                <a:lnTo>
                  <a:pt x="19535" y="10729"/>
                </a:lnTo>
                <a:lnTo>
                  <a:pt x="19535" y="6776"/>
                </a:lnTo>
                <a:lnTo>
                  <a:pt x="19535" y="0"/>
                </a:lnTo>
                <a:lnTo>
                  <a:pt x="10800" y="0"/>
                </a:lnTo>
                <a:lnTo>
                  <a:pt x="2065" y="0"/>
                </a:lnTo>
                <a:lnTo>
                  <a:pt x="2065" y="6776"/>
                </a:lnTo>
                <a:lnTo>
                  <a:pt x="2065" y="10729"/>
                </a:lnTo>
                <a:lnTo>
                  <a:pt x="2065" y="13553"/>
                </a:lnTo>
                <a:lnTo>
                  <a:pt x="4606" y="13553"/>
                </a:lnTo>
                <a:lnTo>
                  <a:pt x="4606" y="15388"/>
                </a:lnTo>
                <a:lnTo>
                  <a:pt x="0" y="15388"/>
                </a:lnTo>
                <a:lnTo>
                  <a:pt x="0" y="21600"/>
                </a:lnTo>
                <a:lnTo>
                  <a:pt x="10800" y="21600"/>
                </a:lnTo>
                <a:lnTo>
                  <a:pt x="21600" y="21600"/>
                </a:lnTo>
                <a:lnTo>
                  <a:pt x="21600" y="15388"/>
                </a:lnTo>
                <a:lnTo>
                  <a:pt x="16994" y="15388"/>
                </a:lnTo>
                <a:close/>
              </a:path>
              <a:path w="21600" h="21600" extrusionOk="0">
                <a:moveTo>
                  <a:pt x="4606" y="15388"/>
                </a:moveTo>
                <a:lnTo>
                  <a:pt x="4606" y="13553"/>
                </a:lnTo>
                <a:lnTo>
                  <a:pt x="16994" y="13553"/>
                </a:lnTo>
                <a:lnTo>
                  <a:pt x="16994" y="15388"/>
                </a:lnTo>
                <a:lnTo>
                  <a:pt x="4606" y="15388"/>
                </a:lnTo>
              </a:path>
              <a:path w="21600" h="21600" extrusionOk="0">
                <a:moveTo>
                  <a:pt x="4606" y="11294"/>
                </a:moveTo>
                <a:lnTo>
                  <a:pt x="4606" y="2259"/>
                </a:lnTo>
                <a:lnTo>
                  <a:pt x="16994" y="2259"/>
                </a:lnTo>
                <a:lnTo>
                  <a:pt x="16994" y="11294"/>
                </a:lnTo>
                <a:lnTo>
                  <a:pt x="4606" y="11294"/>
                </a:lnTo>
                <a:moveTo>
                  <a:pt x="13976" y="17082"/>
                </a:moveTo>
                <a:lnTo>
                  <a:pt x="13976" y="16376"/>
                </a:lnTo>
                <a:lnTo>
                  <a:pt x="20171" y="16376"/>
                </a:lnTo>
                <a:lnTo>
                  <a:pt x="20171" y="17082"/>
                </a:lnTo>
                <a:lnTo>
                  <a:pt x="13976" y="17082"/>
                </a:lnTo>
              </a:path>
            </a:pathLst>
          </a:custGeom>
          <a:gradFill rotWithShape="0">
            <a:gsLst>
              <a:gs pos="0">
                <a:srgbClr val="FFFFFF"/>
              </a:gs>
              <a:gs pos="100000">
                <a:srgbClr val="FFFFFF">
                  <a:gamma/>
                  <a:shade val="46275"/>
                  <a:invGamma/>
                </a:srgbClr>
              </a:gs>
            </a:gsLst>
            <a:path path="rect">
              <a:fillToRect l="50000" t="50000" r="50000" b="50000"/>
            </a:path>
          </a:gra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A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3348038" y="2205038"/>
            <a:ext cx="1057275" cy="1285875"/>
            <a:chOff x="2304" y="768"/>
            <a:chExt cx="666" cy="810"/>
          </a:xfrm>
        </p:grpSpPr>
        <p:sp>
          <p:nvSpPr>
            <p:cNvPr id="18453" name="mainfrm"/>
            <p:cNvSpPr>
              <a:spLocks noEditPoints="1" noChangeArrowheads="1"/>
            </p:cNvSpPr>
            <p:nvPr/>
          </p:nvSpPr>
          <p:spPr bwMode="auto">
            <a:xfrm>
              <a:off x="2304" y="768"/>
              <a:ext cx="666" cy="81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1 w 21600"/>
                <a:gd name="T5" fmla="*/ 0 h 21600"/>
                <a:gd name="T6" fmla="*/ 1 w 21600"/>
                <a:gd name="T7" fmla="*/ 1 h 21600"/>
                <a:gd name="T8" fmla="*/ 1 w 21600"/>
                <a:gd name="T9" fmla="*/ 1 h 21600"/>
                <a:gd name="T10" fmla="*/ 0 w 21600"/>
                <a:gd name="T11" fmla="*/ 1 h 21600"/>
                <a:gd name="T12" fmla="*/ 0 w 21600"/>
                <a:gd name="T13" fmla="*/ 1 h 21600"/>
                <a:gd name="T14" fmla="*/ 0 w 21600"/>
                <a:gd name="T15" fmla="*/ 1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24 w 21600"/>
                <a:gd name="T25" fmla="*/ 22187 h 21600"/>
                <a:gd name="T26" fmla="*/ 21568 w 21600"/>
                <a:gd name="T27" fmla="*/ 27920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 extrusionOk="0">
                  <a:moveTo>
                    <a:pt x="21600" y="10885"/>
                  </a:moveTo>
                  <a:lnTo>
                    <a:pt x="21600" y="0"/>
                  </a:lnTo>
                  <a:lnTo>
                    <a:pt x="10634" y="0"/>
                  </a:lnTo>
                  <a:lnTo>
                    <a:pt x="0" y="0"/>
                  </a:lnTo>
                  <a:lnTo>
                    <a:pt x="0" y="10885"/>
                  </a:lnTo>
                  <a:lnTo>
                    <a:pt x="0" y="19729"/>
                  </a:lnTo>
                  <a:lnTo>
                    <a:pt x="1163" y="19729"/>
                  </a:lnTo>
                  <a:lnTo>
                    <a:pt x="1163" y="21600"/>
                  </a:lnTo>
                  <a:lnTo>
                    <a:pt x="10800" y="21600"/>
                  </a:lnTo>
                  <a:lnTo>
                    <a:pt x="20603" y="21600"/>
                  </a:lnTo>
                  <a:lnTo>
                    <a:pt x="20603" y="19729"/>
                  </a:lnTo>
                  <a:lnTo>
                    <a:pt x="21600" y="19729"/>
                  </a:lnTo>
                  <a:lnTo>
                    <a:pt x="21600" y="10885"/>
                  </a:lnTo>
                  <a:close/>
                </a:path>
                <a:path w="21600" h="21600" extrusionOk="0">
                  <a:moveTo>
                    <a:pt x="1163" y="19729"/>
                  </a:moveTo>
                  <a:lnTo>
                    <a:pt x="4320" y="19729"/>
                  </a:lnTo>
                  <a:lnTo>
                    <a:pt x="16449" y="19729"/>
                  </a:lnTo>
                  <a:lnTo>
                    <a:pt x="20603" y="19729"/>
                  </a:lnTo>
                  <a:lnTo>
                    <a:pt x="1163" y="19729"/>
                  </a:lnTo>
                  <a:moveTo>
                    <a:pt x="1495" y="2381"/>
                  </a:moveTo>
                  <a:lnTo>
                    <a:pt x="2160" y="2381"/>
                  </a:lnTo>
                  <a:lnTo>
                    <a:pt x="4985" y="2381"/>
                  </a:lnTo>
                  <a:lnTo>
                    <a:pt x="5982" y="2381"/>
                  </a:lnTo>
                  <a:lnTo>
                    <a:pt x="1495" y="2381"/>
                  </a:lnTo>
                  <a:lnTo>
                    <a:pt x="1495" y="3402"/>
                  </a:lnTo>
                  <a:lnTo>
                    <a:pt x="2160" y="3402"/>
                  </a:lnTo>
                  <a:lnTo>
                    <a:pt x="4985" y="3402"/>
                  </a:lnTo>
                  <a:lnTo>
                    <a:pt x="5982" y="3402"/>
                  </a:lnTo>
                  <a:lnTo>
                    <a:pt x="1495" y="3402"/>
                  </a:lnTo>
                  <a:lnTo>
                    <a:pt x="1495" y="4422"/>
                  </a:lnTo>
                  <a:lnTo>
                    <a:pt x="2160" y="4422"/>
                  </a:lnTo>
                  <a:lnTo>
                    <a:pt x="4985" y="4422"/>
                  </a:lnTo>
                  <a:lnTo>
                    <a:pt x="5982" y="4422"/>
                  </a:lnTo>
                  <a:lnTo>
                    <a:pt x="1495" y="4422"/>
                  </a:lnTo>
                  <a:lnTo>
                    <a:pt x="1495" y="5443"/>
                  </a:lnTo>
                  <a:lnTo>
                    <a:pt x="2160" y="5443"/>
                  </a:lnTo>
                  <a:lnTo>
                    <a:pt x="4985" y="5443"/>
                  </a:lnTo>
                  <a:lnTo>
                    <a:pt x="5982" y="5443"/>
                  </a:lnTo>
                  <a:lnTo>
                    <a:pt x="1495" y="5443"/>
                  </a:lnTo>
                  <a:lnTo>
                    <a:pt x="1495" y="6463"/>
                  </a:lnTo>
                  <a:lnTo>
                    <a:pt x="2160" y="6463"/>
                  </a:lnTo>
                  <a:lnTo>
                    <a:pt x="4985" y="6463"/>
                  </a:lnTo>
                  <a:lnTo>
                    <a:pt x="5982" y="6463"/>
                  </a:lnTo>
                  <a:lnTo>
                    <a:pt x="1495" y="6463"/>
                  </a:lnTo>
                  <a:lnTo>
                    <a:pt x="1495" y="7483"/>
                  </a:lnTo>
                  <a:lnTo>
                    <a:pt x="2160" y="7483"/>
                  </a:lnTo>
                  <a:lnTo>
                    <a:pt x="4985" y="7483"/>
                  </a:lnTo>
                  <a:lnTo>
                    <a:pt x="5982" y="7483"/>
                  </a:lnTo>
                  <a:lnTo>
                    <a:pt x="1495" y="7483"/>
                  </a:lnTo>
                  <a:lnTo>
                    <a:pt x="1495" y="8504"/>
                  </a:lnTo>
                  <a:lnTo>
                    <a:pt x="2160" y="8504"/>
                  </a:lnTo>
                  <a:lnTo>
                    <a:pt x="4985" y="8504"/>
                  </a:lnTo>
                  <a:lnTo>
                    <a:pt x="5982" y="8504"/>
                  </a:lnTo>
                  <a:lnTo>
                    <a:pt x="1495" y="8504"/>
                  </a:lnTo>
                  <a:lnTo>
                    <a:pt x="1495" y="9524"/>
                  </a:lnTo>
                  <a:lnTo>
                    <a:pt x="2160" y="9524"/>
                  </a:lnTo>
                  <a:lnTo>
                    <a:pt x="4985" y="9524"/>
                  </a:lnTo>
                  <a:lnTo>
                    <a:pt x="5982" y="9524"/>
                  </a:lnTo>
                  <a:lnTo>
                    <a:pt x="1495" y="9524"/>
                  </a:lnTo>
                  <a:lnTo>
                    <a:pt x="1495" y="10545"/>
                  </a:lnTo>
                  <a:lnTo>
                    <a:pt x="2160" y="10545"/>
                  </a:lnTo>
                  <a:lnTo>
                    <a:pt x="4985" y="10545"/>
                  </a:lnTo>
                  <a:lnTo>
                    <a:pt x="5982" y="10545"/>
                  </a:lnTo>
                  <a:lnTo>
                    <a:pt x="1495" y="10545"/>
                  </a:lnTo>
                  <a:lnTo>
                    <a:pt x="1495" y="11565"/>
                  </a:lnTo>
                  <a:lnTo>
                    <a:pt x="2160" y="11565"/>
                  </a:lnTo>
                  <a:lnTo>
                    <a:pt x="4985" y="11565"/>
                  </a:lnTo>
                  <a:lnTo>
                    <a:pt x="5982" y="11565"/>
                  </a:lnTo>
                  <a:lnTo>
                    <a:pt x="1495" y="11565"/>
                  </a:lnTo>
                  <a:lnTo>
                    <a:pt x="1495" y="12586"/>
                  </a:lnTo>
                  <a:lnTo>
                    <a:pt x="2160" y="12586"/>
                  </a:lnTo>
                  <a:lnTo>
                    <a:pt x="4985" y="12586"/>
                  </a:lnTo>
                  <a:lnTo>
                    <a:pt x="5982" y="12586"/>
                  </a:lnTo>
                  <a:lnTo>
                    <a:pt x="1495" y="12586"/>
                  </a:lnTo>
                  <a:lnTo>
                    <a:pt x="1495" y="13606"/>
                  </a:lnTo>
                  <a:lnTo>
                    <a:pt x="2160" y="13606"/>
                  </a:lnTo>
                  <a:lnTo>
                    <a:pt x="4985" y="13606"/>
                  </a:lnTo>
                  <a:lnTo>
                    <a:pt x="5982" y="13606"/>
                  </a:lnTo>
                  <a:lnTo>
                    <a:pt x="1495" y="13606"/>
                  </a:lnTo>
                  <a:lnTo>
                    <a:pt x="1495" y="14627"/>
                  </a:lnTo>
                  <a:lnTo>
                    <a:pt x="2160" y="14627"/>
                  </a:lnTo>
                  <a:lnTo>
                    <a:pt x="4985" y="14627"/>
                  </a:lnTo>
                  <a:lnTo>
                    <a:pt x="5982" y="14627"/>
                  </a:lnTo>
                  <a:lnTo>
                    <a:pt x="1495" y="14627"/>
                  </a:lnTo>
                  <a:lnTo>
                    <a:pt x="1495" y="15647"/>
                  </a:lnTo>
                  <a:lnTo>
                    <a:pt x="2160" y="15647"/>
                  </a:lnTo>
                  <a:lnTo>
                    <a:pt x="4985" y="15647"/>
                  </a:lnTo>
                  <a:lnTo>
                    <a:pt x="5982" y="15647"/>
                  </a:lnTo>
                  <a:lnTo>
                    <a:pt x="1495" y="15647"/>
                  </a:lnTo>
                  <a:lnTo>
                    <a:pt x="1495" y="16668"/>
                  </a:lnTo>
                  <a:lnTo>
                    <a:pt x="2160" y="16668"/>
                  </a:lnTo>
                  <a:lnTo>
                    <a:pt x="4985" y="16668"/>
                  </a:lnTo>
                  <a:lnTo>
                    <a:pt x="5982" y="16668"/>
                  </a:lnTo>
                  <a:lnTo>
                    <a:pt x="1495" y="16668"/>
                  </a:lnTo>
                  <a:lnTo>
                    <a:pt x="1495" y="17688"/>
                  </a:lnTo>
                  <a:lnTo>
                    <a:pt x="2160" y="17688"/>
                  </a:lnTo>
                  <a:lnTo>
                    <a:pt x="4985" y="17688"/>
                  </a:lnTo>
                  <a:lnTo>
                    <a:pt x="5982" y="17688"/>
                  </a:lnTo>
                  <a:lnTo>
                    <a:pt x="1495" y="17688"/>
                  </a:lnTo>
                  <a:moveTo>
                    <a:pt x="1994" y="19729"/>
                  </a:moveTo>
                  <a:lnTo>
                    <a:pt x="1994" y="20069"/>
                  </a:lnTo>
                  <a:lnTo>
                    <a:pt x="1994" y="21260"/>
                  </a:lnTo>
                  <a:lnTo>
                    <a:pt x="1994" y="21600"/>
                  </a:lnTo>
                  <a:lnTo>
                    <a:pt x="1994" y="19729"/>
                  </a:lnTo>
                  <a:lnTo>
                    <a:pt x="2658" y="19729"/>
                  </a:lnTo>
                  <a:lnTo>
                    <a:pt x="2658" y="20069"/>
                  </a:lnTo>
                  <a:lnTo>
                    <a:pt x="2658" y="21260"/>
                  </a:lnTo>
                  <a:lnTo>
                    <a:pt x="2658" y="21600"/>
                  </a:lnTo>
                  <a:lnTo>
                    <a:pt x="2658" y="19729"/>
                  </a:lnTo>
                  <a:lnTo>
                    <a:pt x="3489" y="19729"/>
                  </a:lnTo>
                  <a:lnTo>
                    <a:pt x="3489" y="20069"/>
                  </a:lnTo>
                  <a:lnTo>
                    <a:pt x="3489" y="21260"/>
                  </a:lnTo>
                  <a:lnTo>
                    <a:pt x="3489" y="21600"/>
                  </a:lnTo>
                  <a:lnTo>
                    <a:pt x="3489" y="19729"/>
                  </a:lnTo>
                  <a:lnTo>
                    <a:pt x="4320" y="19729"/>
                  </a:lnTo>
                  <a:lnTo>
                    <a:pt x="4320" y="20069"/>
                  </a:lnTo>
                  <a:lnTo>
                    <a:pt x="4320" y="21260"/>
                  </a:lnTo>
                  <a:lnTo>
                    <a:pt x="4320" y="21600"/>
                  </a:lnTo>
                  <a:lnTo>
                    <a:pt x="4320" y="19729"/>
                  </a:lnTo>
                  <a:lnTo>
                    <a:pt x="5151" y="19729"/>
                  </a:lnTo>
                  <a:lnTo>
                    <a:pt x="5151" y="20069"/>
                  </a:lnTo>
                  <a:lnTo>
                    <a:pt x="5151" y="21260"/>
                  </a:lnTo>
                  <a:lnTo>
                    <a:pt x="5151" y="21600"/>
                  </a:lnTo>
                  <a:lnTo>
                    <a:pt x="5151" y="19729"/>
                  </a:lnTo>
                  <a:lnTo>
                    <a:pt x="5982" y="19729"/>
                  </a:lnTo>
                  <a:lnTo>
                    <a:pt x="5982" y="20069"/>
                  </a:lnTo>
                  <a:lnTo>
                    <a:pt x="5982" y="21260"/>
                  </a:lnTo>
                  <a:lnTo>
                    <a:pt x="5982" y="21600"/>
                  </a:lnTo>
                  <a:lnTo>
                    <a:pt x="5982" y="19729"/>
                  </a:lnTo>
                  <a:lnTo>
                    <a:pt x="6812" y="19729"/>
                  </a:lnTo>
                  <a:lnTo>
                    <a:pt x="6812" y="20069"/>
                  </a:lnTo>
                  <a:lnTo>
                    <a:pt x="6812" y="21260"/>
                  </a:lnTo>
                  <a:lnTo>
                    <a:pt x="6812" y="21600"/>
                  </a:lnTo>
                  <a:lnTo>
                    <a:pt x="6812" y="19729"/>
                  </a:lnTo>
                  <a:lnTo>
                    <a:pt x="7643" y="19729"/>
                  </a:lnTo>
                  <a:lnTo>
                    <a:pt x="7643" y="20069"/>
                  </a:lnTo>
                  <a:lnTo>
                    <a:pt x="7643" y="21260"/>
                  </a:lnTo>
                  <a:lnTo>
                    <a:pt x="7643" y="21600"/>
                  </a:lnTo>
                  <a:lnTo>
                    <a:pt x="7643" y="19729"/>
                  </a:lnTo>
                  <a:lnTo>
                    <a:pt x="8474" y="19729"/>
                  </a:lnTo>
                  <a:lnTo>
                    <a:pt x="8474" y="20069"/>
                  </a:lnTo>
                  <a:lnTo>
                    <a:pt x="8474" y="21260"/>
                  </a:lnTo>
                  <a:lnTo>
                    <a:pt x="8474" y="21600"/>
                  </a:lnTo>
                  <a:lnTo>
                    <a:pt x="8474" y="19729"/>
                  </a:lnTo>
                  <a:lnTo>
                    <a:pt x="9305" y="19729"/>
                  </a:lnTo>
                  <a:lnTo>
                    <a:pt x="9305" y="20069"/>
                  </a:lnTo>
                  <a:lnTo>
                    <a:pt x="9305" y="21260"/>
                  </a:lnTo>
                  <a:lnTo>
                    <a:pt x="9305" y="21600"/>
                  </a:lnTo>
                  <a:lnTo>
                    <a:pt x="9305" y="19729"/>
                  </a:lnTo>
                  <a:lnTo>
                    <a:pt x="10135" y="19729"/>
                  </a:lnTo>
                  <a:lnTo>
                    <a:pt x="10135" y="20069"/>
                  </a:lnTo>
                  <a:lnTo>
                    <a:pt x="10135" y="21260"/>
                  </a:lnTo>
                  <a:lnTo>
                    <a:pt x="10135" y="21600"/>
                  </a:lnTo>
                  <a:lnTo>
                    <a:pt x="10135" y="19729"/>
                  </a:lnTo>
                  <a:lnTo>
                    <a:pt x="10966" y="19729"/>
                  </a:lnTo>
                  <a:lnTo>
                    <a:pt x="10966" y="20069"/>
                  </a:lnTo>
                  <a:lnTo>
                    <a:pt x="10966" y="21260"/>
                  </a:lnTo>
                  <a:lnTo>
                    <a:pt x="10966" y="21600"/>
                  </a:lnTo>
                  <a:lnTo>
                    <a:pt x="10966" y="19729"/>
                  </a:lnTo>
                  <a:lnTo>
                    <a:pt x="11797" y="19729"/>
                  </a:lnTo>
                  <a:lnTo>
                    <a:pt x="11797" y="20069"/>
                  </a:lnTo>
                  <a:lnTo>
                    <a:pt x="11797" y="21260"/>
                  </a:lnTo>
                  <a:lnTo>
                    <a:pt x="11797" y="21600"/>
                  </a:lnTo>
                  <a:lnTo>
                    <a:pt x="11797" y="19729"/>
                  </a:lnTo>
                  <a:lnTo>
                    <a:pt x="12462" y="19729"/>
                  </a:lnTo>
                  <a:lnTo>
                    <a:pt x="12462" y="20069"/>
                  </a:lnTo>
                  <a:lnTo>
                    <a:pt x="12462" y="21260"/>
                  </a:lnTo>
                  <a:lnTo>
                    <a:pt x="12462" y="21600"/>
                  </a:lnTo>
                  <a:lnTo>
                    <a:pt x="12462" y="19729"/>
                  </a:lnTo>
                  <a:lnTo>
                    <a:pt x="13292" y="19729"/>
                  </a:lnTo>
                  <a:lnTo>
                    <a:pt x="13292" y="20069"/>
                  </a:lnTo>
                  <a:lnTo>
                    <a:pt x="13292" y="21260"/>
                  </a:lnTo>
                  <a:lnTo>
                    <a:pt x="13292" y="21600"/>
                  </a:lnTo>
                  <a:lnTo>
                    <a:pt x="13292" y="19729"/>
                  </a:lnTo>
                  <a:lnTo>
                    <a:pt x="14123" y="19729"/>
                  </a:lnTo>
                  <a:lnTo>
                    <a:pt x="14123" y="20069"/>
                  </a:lnTo>
                  <a:lnTo>
                    <a:pt x="14123" y="21260"/>
                  </a:lnTo>
                  <a:lnTo>
                    <a:pt x="14123" y="21600"/>
                  </a:lnTo>
                  <a:lnTo>
                    <a:pt x="14123" y="19729"/>
                  </a:lnTo>
                  <a:lnTo>
                    <a:pt x="14954" y="19729"/>
                  </a:lnTo>
                  <a:lnTo>
                    <a:pt x="14954" y="20069"/>
                  </a:lnTo>
                  <a:lnTo>
                    <a:pt x="14954" y="21260"/>
                  </a:lnTo>
                  <a:lnTo>
                    <a:pt x="14954" y="21600"/>
                  </a:lnTo>
                  <a:lnTo>
                    <a:pt x="14954" y="19729"/>
                  </a:lnTo>
                  <a:lnTo>
                    <a:pt x="15785" y="19729"/>
                  </a:lnTo>
                  <a:lnTo>
                    <a:pt x="15785" y="20069"/>
                  </a:lnTo>
                  <a:lnTo>
                    <a:pt x="15785" y="21260"/>
                  </a:lnTo>
                  <a:lnTo>
                    <a:pt x="15785" y="21600"/>
                  </a:lnTo>
                  <a:lnTo>
                    <a:pt x="15785" y="19729"/>
                  </a:lnTo>
                  <a:lnTo>
                    <a:pt x="16615" y="19729"/>
                  </a:lnTo>
                  <a:lnTo>
                    <a:pt x="16615" y="20069"/>
                  </a:lnTo>
                  <a:lnTo>
                    <a:pt x="16615" y="21260"/>
                  </a:lnTo>
                  <a:lnTo>
                    <a:pt x="16615" y="21600"/>
                  </a:lnTo>
                  <a:lnTo>
                    <a:pt x="16615" y="19729"/>
                  </a:lnTo>
                  <a:lnTo>
                    <a:pt x="17446" y="19729"/>
                  </a:lnTo>
                  <a:lnTo>
                    <a:pt x="17446" y="20069"/>
                  </a:lnTo>
                  <a:lnTo>
                    <a:pt x="17446" y="21260"/>
                  </a:lnTo>
                  <a:lnTo>
                    <a:pt x="17446" y="21600"/>
                  </a:lnTo>
                  <a:lnTo>
                    <a:pt x="17446" y="19729"/>
                  </a:lnTo>
                  <a:lnTo>
                    <a:pt x="18277" y="19729"/>
                  </a:lnTo>
                  <a:lnTo>
                    <a:pt x="18277" y="20069"/>
                  </a:lnTo>
                  <a:lnTo>
                    <a:pt x="18277" y="21260"/>
                  </a:lnTo>
                  <a:lnTo>
                    <a:pt x="18277" y="21600"/>
                  </a:lnTo>
                  <a:lnTo>
                    <a:pt x="18277" y="19729"/>
                  </a:lnTo>
                  <a:lnTo>
                    <a:pt x="19108" y="19729"/>
                  </a:lnTo>
                  <a:lnTo>
                    <a:pt x="19108" y="20069"/>
                  </a:lnTo>
                  <a:lnTo>
                    <a:pt x="19108" y="21260"/>
                  </a:lnTo>
                  <a:lnTo>
                    <a:pt x="19108" y="21600"/>
                  </a:lnTo>
                  <a:lnTo>
                    <a:pt x="19108" y="19729"/>
                  </a:lnTo>
                  <a:lnTo>
                    <a:pt x="19938" y="19729"/>
                  </a:lnTo>
                  <a:lnTo>
                    <a:pt x="19938" y="20069"/>
                  </a:lnTo>
                  <a:lnTo>
                    <a:pt x="19938" y="21260"/>
                  </a:lnTo>
                  <a:lnTo>
                    <a:pt x="19938" y="21600"/>
                  </a:lnTo>
                  <a:lnTo>
                    <a:pt x="19938" y="19729"/>
                  </a:lnTo>
                  <a:moveTo>
                    <a:pt x="1495" y="1531"/>
                  </a:moveTo>
                  <a:lnTo>
                    <a:pt x="5982" y="1531"/>
                  </a:lnTo>
                  <a:lnTo>
                    <a:pt x="5982" y="18539"/>
                  </a:lnTo>
                  <a:lnTo>
                    <a:pt x="1495" y="18539"/>
                  </a:lnTo>
                  <a:lnTo>
                    <a:pt x="1495" y="1531"/>
                  </a:lnTo>
                  <a:moveTo>
                    <a:pt x="7311" y="1531"/>
                  </a:moveTo>
                  <a:lnTo>
                    <a:pt x="7975" y="1531"/>
                  </a:lnTo>
                  <a:lnTo>
                    <a:pt x="7975" y="8334"/>
                  </a:lnTo>
                  <a:lnTo>
                    <a:pt x="7311" y="8334"/>
                  </a:lnTo>
                  <a:lnTo>
                    <a:pt x="7311" y="1531"/>
                  </a:lnTo>
                  <a:moveTo>
                    <a:pt x="7145" y="9865"/>
                  </a:moveTo>
                  <a:lnTo>
                    <a:pt x="8142" y="9865"/>
                  </a:lnTo>
                  <a:lnTo>
                    <a:pt x="8142" y="10715"/>
                  </a:lnTo>
                  <a:lnTo>
                    <a:pt x="7145" y="10715"/>
                  </a:lnTo>
                  <a:lnTo>
                    <a:pt x="7145" y="9865"/>
                  </a:lnTo>
                  <a:moveTo>
                    <a:pt x="8972" y="1531"/>
                  </a:moveTo>
                  <a:lnTo>
                    <a:pt x="12462" y="1531"/>
                  </a:lnTo>
                  <a:lnTo>
                    <a:pt x="12462" y="5443"/>
                  </a:lnTo>
                  <a:lnTo>
                    <a:pt x="8972" y="5443"/>
                  </a:lnTo>
                  <a:lnTo>
                    <a:pt x="8972" y="1531"/>
                  </a:lnTo>
                  <a:moveTo>
                    <a:pt x="13625" y="1531"/>
                  </a:moveTo>
                  <a:lnTo>
                    <a:pt x="20271" y="1531"/>
                  </a:lnTo>
                  <a:lnTo>
                    <a:pt x="20271" y="5443"/>
                  </a:lnTo>
                  <a:lnTo>
                    <a:pt x="13625" y="5443"/>
                  </a:lnTo>
                  <a:lnTo>
                    <a:pt x="13625" y="1531"/>
                  </a:lnTo>
                  <a:moveTo>
                    <a:pt x="18609" y="6463"/>
                  </a:moveTo>
                  <a:lnTo>
                    <a:pt x="20437" y="6463"/>
                  </a:lnTo>
                  <a:lnTo>
                    <a:pt x="20437" y="10885"/>
                  </a:lnTo>
                  <a:lnTo>
                    <a:pt x="18609" y="10885"/>
                  </a:lnTo>
                  <a:lnTo>
                    <a:pt x="18609" y="6463"/>
                  </a:lnTo>
                </a:path>
              </a:pathLst>
            </a:custGeom>
            <a:solidFill>
              <a:srgbClr val="FFFF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2696" name="Text Box 8"/>
            <p:cNvSpPr txBox="1">
              <a:spLocks noChangeArrowheads="1"/>
            </p:cNvSpPr>
            <p:nvPr/>
          </p:nvSpPr>
          <p:spPr bwMode="auto">
            <a:xfrm>
              <a:off x="2496" y="1198"/>
              <a:ext cx="46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0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KDC</a:t>
              </a:r>
            </a:p>
          </p:txBody>
        </p:sp>
      </p:grpSp>
      <p:sp>
        <p:nvSpPr>
          <p:cNvPr id="242697" name="AutoShape 9"/>
          <p:cNvSpPr>
            <a:spLocks noChangeArrowheads="1"/>
          </p:cNvSpPr>
          <p:nvPr/>
        </p:nvSpPr>
        <p:spPr bwMode="auto">
          <a:xfrm rot="-1560959">
            <a:off x="1873250" y="3389313"/>
            <a:ext cx="290513" cy="485775"/>
          </a:xfrm>
          <a:prstGeom prst="rightArrow">
            <a:avLst>
              <a:gd name="adj1" fmla="val 33676"/>
              <a:gd name="adj2" fmla="val 39051"/>
            </a:avLst>
          </a:prstGeom>
          <a:solidFill>
            <a:srgbClr val="FFFF00"/>
          </a:solidFill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2698" name="AutoShape 10"/>
          <p:cNvSpPr>
            <a:spLocks noChangeArrowheads="1"/>
          </p:cNvSpPr>
          <p:nvPr/>
        </p:nvSpPr>
        <p:spPr bwMode="auto">
          <a:xfrm rot="-1560959">
            <a:off x="2178050" y="3208338"/>
            <a:ext cx="290513" cy="485775"/>
          </a:xfrm>
          <a:prstGeom prst="rightArrow">
            <a:avLst>
              <a:gd name="adj1" fmla="val 33676"/>
              <a:gd name="adj2" fmla="val 39051"/>
            </a:avLst>
          </a:prstGeom>
          <a:solidFill>
            <a:srgbClr val="FFFF00"/>
          </a:solidFill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2699" name="AutoShape 11"/>
          <p:cNvSpPr>
            <a:spLocks noChangeArrowheads="1"/>
          </p:cNvSpPr>
          <p:nvPr/>
        </p:nvSpPr>
        <p:spPr bwMode="auto">
          <a:xfrm rot="-1560959">
            <a:off x="2482850" y="3036888"/>
            <a:ext cx="290513" cy="485775"/>
          </a:xfrm>
          <a:prstGeom prst="rightArrow">
            <a:avLst>
              <a:gd name="adj1" fmla="val 33676"/>
              <a:gd name="adj2" fmla="val 39051"/>
            </a:avLst>
          </a:prstGeom>
          <a:solidFill>
            <a:srgbClr val="FFFF00"/>
          </a:solidFill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2700" name="AutoShape 12"/>
          <p:cNvSpPr>
            <a:spLocks noChangeArrowheads="1"/>
          </p:cNvSpPr>
          <p:nvPr/>
        </p:nvSpPr>
        <p:spPr bwMode="auto">
          <a:xfrm rot="-1560959">
            <a:off x="2787650" y="2855913"/>
            <a:ext cx="290513" cy="485775"/>
          </a:xfrm>
          <a:prstGeom prst="rightArrow">
            <a:avLst>
              <a:gd name="adj1" fmla="val 33676"/>
              <a:gd name="adj2" fmla="val 39051"/>
            </a:avLst>
          </a:prstGeom>
          <a:solidFill>
            <a:srgbClr val="FFFF00"/>
          </a:solidFill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2701" name="Text Box 13"/>
          <p:cNvSpPr txBox="1">
            <a:spLocks noChangeArrowheads="1"/>
          </p:cNvSpPr>
          <p:nvPr/>
        </p:nvSpPr>
        <p:spPr bwMode="auto">
          <a:xfrm>
            <a:off x="2268538" y="3898900"/>
            <a:ext cx="68754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  <a:defRPr/>
            </a:pPr>
            <a:r>
              <a:rPr lang="en-US" altLang="zh-CN" sz="2000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issues(</a:t>
            </a: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发出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) a request to the KDC for a session key</a:t>
            </a:r>
          </a:p>
        </p:txBody>
      </p:sp>
      <p:sp>
        <p:nvSpPr>
          <p:cNvPr id="242702" name="Text Box 14"/>
          <p:cNvSpPr txBox="1">
            <a:spLocks noChangeArrowheads="1"/>
          </p:cNvSpPr>
          <p:nvPr/>
        </p:nvSpPr>
        <p:spPr bwMode="auto">
          <a:xfrm>
            <a:off x="2344738" y="4379913"/>
            <a:ext cx="6548437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65113" indent="-265113">
              <a:buFont typeface="Wingdings" pitchFamily="2" charset="2"/>
              <a:buChar char="§"/>
              <a:defRPr/>
            </a:pP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The request includes </a:t>
            </a:r>
            <a:r>
              <a:rPr lang="en-US" altLang="zh-CN" sz="200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who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 it is (</a:t>
            </a:r>
            <a:r>
              <a:rPr lang="en-US" altLang="zh-CN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IDA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) and </a:t>
            </a:r>
            <a:r>
              <a:rPr lang="en-US" altLang="zh-CN" sz="200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whom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 it   wants to talk to (</a:t>
            </a:r>
            <a:r>
              <a:rPr lang="en-US" altLang="zh-CN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IDB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), and</a:t>
            </a:r>
          </a:p>
        </p:txBody>
      </p:sp>
      <p:sp>
        <p:nvSpPr>
          <p:cNvPr id="242703" name="Text Box 15"/>
          <p:cNvSpPr txBox="1">
            <a:spLocks noChangeArrowheads="1"/>
          </p:cNvSpPr>
          <p:nvPr/>
        </p:nvSpPr>
        <p:spPr bwMode="auto">
          <a:xfrm>
            <a:off x="2319338" y="5057775"/>
            <a:ext cx="6824662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65113" indent="-265113">
              <a:buFont typeface="Wingdings" pitchFamily="2" charset="2"/>
              <a:buChar char="§"/>
              <a:defRPr/>
            </a:pPr>
            <a:r>
              <a:rPr lang="en-US" altLang="zh-CN" sz="2000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A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 unique identifier(</a:t>
            </a: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49" charset="-122"/>
              </a:rPr>
              <a:t>标识符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) </a:t>
            </a:r>
            <a:r>
              <a:rPr lang="en-US" altLang="zh-CN" sz="2000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N1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, which is generated </a:t>
            </a:r>
            <a:r>
              <a:rPr lang="en-US" altLang="zh-CN" sz="200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randomly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 </a:t>
            </a:r>
          </a:p>
        </p:txBody>
      </p:sp>
      <p:sp>
        <p:nvSpPr>
          <p:cNvPr id="242709" name="Text Box 21"/>
          <p:cNvSpPr txBox="1">
            <a:spLocks noChangeArrowheads="1"/>
          </p:cNvSpPr>
          <p:nvPr/>
        </p:nvSpPr>
        <p:spPr bwMode="auto">
          <a:xfrm>
            <a:off x="2484438" y="3429000"/>
            <a:ext cx="1200150" cy="396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CN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10010000</a:t>
            </a:r>
          </a:p>
        </p:txBody>
      </p:sp>
    </p:spTree>
  </p:cSld>
  <p:clrMapOvr>
    <a:masterClrMapping/>
  </p:clrMapOvr>
  <p:transition spd="med">
    <p:fade/>
    <p:sndAc>
      <p:stSnd>
        <p:snd r:embed="rId3" name="type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42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242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5" dur="500"/>
                                        <p:tgtEl>
                                          <p:spTgt spid="242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8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8" dur="500"/>
                                        <p:tgtEl>
                                          <p:spTgt spid="242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8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1" dur="500"/>
                                        <p:tgtEl>
                                          <p:spTgt spid="242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8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4" dur="500"/>
                                        <p:tgtEl>
                                          <p:spTgt spid="242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6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0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242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242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500"/>
                                        <p:tgtEl>
                                          <p:spTgt spid="242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24270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2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2693" grpId="0" animBg="1" autoUpdateAnimBg="0"/>
      <p:bldP spid="242697" grpId="0" animBg="1"/>
      <p:bldP spid="242698" grpId="0" animBg="1"/>
      <p:bldP spid="242699" grpId="0" animBg="1"/>
      <p:bldP spid="242700" grpId="0" animBg="1"/>
      <p:bldP spid="242701" grpId="0" autoUpdateAnimBg="0"/>
      <p:bldP spid="242702" grpId="0" autoUpdateAnimBg="0"/>
      <p:bldP spid="242703" grpId="0" autoUpdateAnimBg="0"/>
      <p:bldP spid="242709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458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50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9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51" name="Visio" r:id="rId6" imgW="8155890" imgH="4384915" progId="Visio.Drawing.11">
                  <p:embed/>
                </p:oleObj>
              </mc:Choice>
              <mc:Fallback>
                <p:oleObj name="Visio" r:id="rId6" imgW="8155890" imgH="438491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0645" name="Text Box 5"/>
          <p:cNvSpPr txBox="1">
            <a:spLocks noChangeArrowheads="1"/>
          </p:cNvSpPr>
          <p:nvPr/>
        </p:nvSpPr>
        <p:spPr bwMode="auto">
          <a:xfrm>
            <a:off x="273050" y="1052513"/>
            <a:ext cx="38671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1. Key Distribution </a:t>
            </a:r>
          </a:p>
        </p:txBody>
      </p:sp>
      <p:sp>
        <p:nvSpPr>
          <p:cNvPr id="19465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930CEB69-8628-46C9-96C1-65F69AEEAFE8}" type="slidenum">
              <a:rPr lang="en-US" altLang="zh-CN" b="0">
                <a:solidFill>
                  <a:srgbClr val="FFFFFF"/>
                </a:solidFill>
              </a:rPr>
              <a:pPr eaLnBrk="1" hangingPunct="1"/>
              <a:t>21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35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36BA0D83-34E3-4AD8-8D84-A2A664BA5C9D}" type="datetime1">
              <a:rPr lang="zh-CN" altLang="en-US"/>
              <a:pPr>
                <a:defRPr/>
              </a:pPr>
              <a:t>2018/10/15</a:t>
            </a:fld>
            <a:endParaRPr lang="en-US" altLang="zh-CN"/>
          </a:p>
        </p:txBody>
      </p:sp>
      <p:sp>
        <p:nvSpPr>
          <p:cNvPr id="36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243714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b="1" cap="none" smtClean="0"/>
              <a:t>Lecture 9: Key Management</a:t>
            </a:r>
            <a:endParaRPr lang="zh-CN" altLang="en-US" b="1" cap="none" smtClean="0"/>
          </a:p>
        </p:txBody>
      </p:sp>
      <p:sp>
        <p:nvSpPr>
          <p:cNvPr id="19469" name="Rectangle 3"/>
          <p:cNvSpPr>
            <a:spLocks noGrp="1"/>
          </p:cNvSpPr>
          <p:nvPr>
            <p:ph type="body" idx="4294967295"/>
          </p:nvPr>
        </p:nvSpPr>
        <p:spPr>
          <a:xfrm>
            <a:off x="250825" y="1628775"/>
            <a:ext cx="8713788" cy="4752975"/>
          </a:xfrm>
          <a:noFill/>
        </p:spPr>
        <p:txBody>
          <a:bodyPr/>
          <a:lstStyle/>
          <a:p>
            <a:pPr eaLnBrk="1" hangingPunct="1"/>
            <a:r>
              <a:rPr lang="en-US" altLang="zh-CN" sz="2400" b="1" smtClean="0">
                <a:solidFill>
                  <a:srgbClr val="0033CC"/>
                </a:solidFill>
                <a:latin typeface="Franklin Gothic Book" pitchFamily="34" charset="0"/>
                <a:ea typeface="宋体" panose="02010600030101010101" pitchFamily="2" charset="-122"/>
              </a:rPr>
              <a:t>Key Distribution Scenario: Step 2</a:t>
            </a:r>
            <a:endParaRPr lang="zh-CN" altLang="en-US" sz="2400" b="1" smtClean="0">
              <a:solidFill>
                <a:srgbClr val="0033CC"/>
              </a:solidFill>
              <a:latin typeface="Franklin Gothic Book" pitchFamily="34" charset="0"/>
              <a:ea typeface="宋体" panose="02010600030101010101" pitchFamily="2" charset="-122"/>
            </a:endParaRPr>
          </a:p>
        </p:txBody>
      </p:sp>
      <p:sp>
        <p:nvSpPr>
          <p:cNvPr id="243716" name="AutoShape 4"/>
          <p:cNvSpPr>
            <a:spLocks noChangeArrowheads="1"/>
          </p:cNvSpPr>
          <p:nvPr/>
        </p:nvSpPr>
        <p:spPr bwMode="auto">
          <a:xfrm rot="-1763371">
            <a:off x="2576513" y="2773363"/>
            <a:ext cx="366712" cy="485775"/>
          </a:xfrm>
          <a:prstGeom prst="leftArrow">
            <a:avLst>
              <a:gd name="adj1" fmla="val 36009"/>
              <a:gd name="adj2" fmla="val 34769"/>
            </a:avLst>
          </a:prstGeom>
          <a:solidFill>
            <a:srgbClr val="FFFF00"/>
          </a:solidFill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3717" name="AutoShape 5"/>
          <p:cNvSpPr>
            <a:spLocks noChangeArrowheads="1"/>
          </p:cNvSpPr>
          <p:nvPr/>
        </p:nvSpPr>
        <p:spPr bwMode="auto">
          <a:xfrm rot="-1763371">
            <a:off x="2195513" y="3001963"/>
            <a:ext cx="366712" cy="485775"/>
          </a:xfrm>
          <a:prstGeom prst="leftArrow">
            <a:avLst>
              <a:gd name="adj1" fmla="val 36009"/>
              <a:gd name="adj2" fmla="val 34769"/>
            </a:avLst>
          </a:prstGeom>
          <a:solidFill>
            <a:srgbClr val="FFFF00"/>
          </a:solidFill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3718" name="AutoShape 6"/>
          <p:cNvSpPr>
            <a:spLocks noChangeArrowheads="1"/>
          </p:cNvSpPr>
          <p:nvPr/>
        </p:nvSpPr>
        <p:spPr bwMode="auto">
          <a:xfrm rot="-1763371">
            <a:off x="1814513" y="3230563"/>
            <a:ext cx="366712" cy="485775"/>
          </a:xfrm>
          <a:prstGeom prst="leftArrow">
            <a:avLst>
              <a:gd name="adj1" fmla="val 36009"/>
              <a:gd name="adj2" fmla="val 34769"/>
            </a:avLst>
          </a:prstGeom>
          <a:solidFill>
            <a:srgbClr val="FFFF00"/>
          </a:solidFill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3719" name="Text Box 7"/>
          <p:cNvSpPr txBox="1">
            <a:spLocks noChangeArrowheads="1"/>
          </p:cNvSpPr>
          <p:nvPr/>
        </p:nvSpPr>
        <p:spPr bwMode="auto">
          <a:xfrm>
            <a:off x="1331913" y="3752850"/>
            <a:ext cx="68754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The KDC responds </a:t>
            </a:r>
            <a:r>
              <a:rPr lang="en-US" altLang="zh-CN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A</a:t>
            </a:r>
            <a:r>
              <a:rPr lang="en-US" altLang="zh-CN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 </a:t>
            </a: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with a message encrypted using </a:t>
            </a: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7380288" y="3716338"/>
            <a:ext cx="381000" cy="457200"/>
            <a:chOff x="3888" y="960"/>
            <a:chExt cx="336" cy="384"/>
          </a:xfrm>
        </p:grpSpPr>
        <p:sp>
          <p:nvSpPr>
            <p:cNvPr id="19495" name="Rectangle 9"/>
            <p:cNvSpPr>
              <a:spLocks noChangeArrowheads="1"/>
            </p:cNvSpPr>
            <p:nvPr/>
          </p:nvSpPr>
          <p:spPr bwMode="auto">
            <a:xfrm>
              <a:off x="3888" y="960"/>
              <a:ext cx="336" cy="384"/>
            </a:xfrm>
            <a:prstGeom prst="rect">
              <a:avLst/>
            </a:prstGeom>
            <a:gradFill rotWithShape="0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0" scaled="1"/>
            </a:gra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19463" name="Object 10"/>
            <p:cNvGraphicFramePr>
              <a:graphicFrameLocks noChangeAspect="1"/>
            </p:cNvGraphicFramePr>
            <p:nvPr/>
          </p:nvGraphicFramePr>
          <p:xfrm>
            <a:off x="3888" y="1008"/>
            <a:ext cx="317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52" name="Equation" r:id="rId8" imgW="215640" imgH="228600" progId="Equation.3">
                    <p:embed/>
                  </p:oleObj>
                </mc:Choice>
                <mc:Fallback>
                  <p:oleObj name="Equation" r:id="rId8" imgW="215640" imgH="22860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88" y="1008"/>
                          <a:ext cx="317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 cap="sq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6156325" y="4508500"/>
            <a:ext cx="381000" cy="457200"/>
            <a:chOff x="3984" y="2976"/>
            <a:chExt cx="336" cy="384"/>
          </a:xfrm>
        </p:grpSpPr>
        <p:sp>
          <p:nvSpPr>
            <p:cNvPr id="19494" name="Rectangle 12"/>
            <p:cNvSpPr>
              <a:spLocks noChangeArrowheads="1"/>
            </p:cNvSpPr>
            <p:nvPr/>
          </p:nvSpPr>
          <p:spPr bwMode="auto">
            <a:xfrm>
              <a:off x="3984" y="2976"/>
              <a:ext cx="336" cy="384"/>
            </a:xfrm>
            <a:prstGeom prst="rect">
              <a:avLst/>
            </a:prstGeom>
            <a:gradFill rotWithShape="0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0" scaled="1"/>
            </a:gra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19462" name="Object 13"/>
            <p:cNvGraphicFramePr>
              <a:graphicFrameLocks noChangeAspect="1"/>
            </p:cNvGraphicFramePr>
            <p:nvPr/>
          </p:nvGraphicFramePr>
          <p:xfrm>
            <a:off x="3993" y="3024"/>
            <a:ext cx="298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53" name="Equation" r:id="rId10" imgW="203040" imgH="228600" progId="Equation.3">
                    <p:embed/>
                  </p:oleObj>
                </mc:Choice>
                <mc:Fallback>
                  <p:oleObj name="Equation" r:id="rId10" imgW="203040" imgH="22860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93" y="3024"/>
                          <a:ext cx="298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 cap="sq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43726" name="Text Box 14"/>
          <p:cNvSpPr txBox="1">
            <a:spLocks noChangeArrowheads="1"/>
          </p:cNvSpPr>
          <p:nvPr/>
        </p:nvSpPr>
        <p:spPr bwMode="auto">
          <a:xfrm>
            <a:off x="1389063" y="4149725"/>
            <a:ext cx="2698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The message includes:</a:t>
            </a:r>
            <a:endParaRPr lang="zh-CN" altLang="en-US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charset="-122"/>
            </a:endParaRPr>
          </a:p>
        </p:txBody>
      </p:sp>
      <p:sp>
        <p:nvSpPr>
          <p:cNvPr id="243727" name="Text Box 15"/>
          <p:cNvSpPr txBox="1">
            <a:spLocks noChangeArrowheads="1"/>
          </p:cNvSpPr>
          <p:nvPr/>
        </p:nvSpPr>
        <p:spPr bwMode="auto">
          <a:xfrm>
            <a:off x="2095500" y="4530725"/>
            <a:ext cx="40989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§"/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 </a:t>
            </a: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the one-time available session key</a:t>
            </a:r>
          </a:p>
        </p:txBody>
      </p:sp>
      <p:sp>
        <p:nvSpPr>
          <p:cNvPr id="243728" name="Text Box 16"/>
          <p:cNvSpPr txBox="1">
            <a:spLocks noChangeArrowheads="1"/>
          </p:cNvSpPr>
          <p:nvPr/>
        </p:nvSpPr>
        <p:spPr bwMode="auto">
          <a:xfrm>
            <a:off x="2124075" y="4975225"/>
            <a:ext cx="40354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§"/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 </a:t>
            </a: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the original request, including, </a:t>
            </a:r>
            <a:r>
              <a:rPr lang="en-US" altLang="zh-CN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N1</a:t>
            </a:r>
          </a:p>
        </p:txBody>
      </p:sp>
      <p:sp>
        <p:nvSpPr>
          <p:cNvPr id="243729" name="AutoShape 17"/>
          <p:cNvSpPr>
            <a:spLocks noChangeArrowheads="1"/>
          </p:cNvSpPr>
          <p:nvPr/>
        </p:nvSpPr>
        <p:spPr bwMode="auto">
          <a:xfrm>
            <a:off x="1333500" y="4686300"/>
            <a:ext cx="685800" cy="457200"/>
          </a:xfrm>
          <a:prstGeom prst="homePlate">
            <a:avLst>
              <a:gd name="adj" fmla="val 20243"/>
            </a:avLst>
          </a:prstGeom>
          <a:gradFill rotWithShape="0">
            <a:gsLst>
              <a:gs pos="0">
                <a:srgbClr val="FFFFFF">
                  <a:gamma/>
                  <a:shade val="46275"/>
                  <a:invGamma/>
                </a:srgbClr>
              </a:gs>
              <a:gs pos="50000">
                <a:srgbClr val="FFFFFF"/>
              </a:gs>
              <a:gs pos="100000">
                <a:srgbClr val="FFFFFF">
                  <a:gamma/>
                  <a:shade val="46275"/>
                  <a:invGamma/>
                </a:srgbClr>
              </a:gs>
            </a:gsLst>
            <a:lin ang="5400000" scaled="1"/>
          </a:gradFill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kumimoji="1" lang="en-US" altLang="zh-CN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To A</a:t>
            </a:r>
          </a:p>
        </p:txBody>
      </p:sp>
      <p:sp>
        <p:nvSpPr>
          <p:cNvPr id="243730" name="Text Box 18"/>
          <p:cNvSpPr txBox="1">
            <a:spLocks noChangeArrowheads="1"/>
          </p:cNvSpPr>
          <p:nvPr/>
        </p:nvSpPr>
        <p:spPr bwMode="auto">
          <a:xfrm>
            <a:off x="2095500" y="5407025"/>
            <a:ext cx="20542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§"/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 </a:t>
            </a: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the session key</a:t>
            </a:r>
          </a:p>
        </p:txBody>
      </p:sp>
      <p:sp>
        <p:nvSpPr>
          <p:cNvPr id="243731" name="Text Box 19"/>
          <p:cNvSpPr txBox="1">
            <a:spLocks noChangeArrowheads="1"/>
          </p:cNvSpPr>
          <p:nvPr/>
        </p:nvSpPr>
        <p:spPr bwMode="auto">
          <a:xfrm>
            <a:off x="2095500" y="5840413"/>
            <a:ext cx="21383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§"/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 </a:t>
            </a:r>
            <a:r>
              <a:rPr lang="en-US" altLang="zh-CN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A</a:t>
            </a: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’s identifier </a:t>
            </a:r>
            <a:r>
              <a:rPr lang="en-US" altLang="zh-CN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ID</a:t>
            </a:r>
            <a:r>
              <a:rPr lang="en-US" altLang="zh-CN" baseline="-25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A</a:t>
            </a:r>
          </a:p>
        </p:txBody>
      </p:sp>
      <p:sp>
        <p:nvSpPr>
          <p:cNvPr id="243732" name="AutoShape 20"/>
          <p:cNvSpPr>
            <a:spLocks noChangeArrowheads="1"/>
          </p:cNvSpPr>
          <p:nvPr/>
        </p:nvSpPr>
        <p:spPr bwMode="auto">
          <a:xfrm>
            <a:off x="1333500" y="5564188"/>
            <a:ext cx="685800" cy="457200"/>
          </a:xfrm>
          <a:prstGeom prst="homePlate">
            <a:avLst>
              <a:gd name="adj" fmla="val 20243"/>
            </a:avLst>
          </a:prstGeom>
          <a:gradFill rotWithShape="0">
            <a:gsLst>
              <a:gs pos="0">
                <a:srgbClr val="FFFFFF">
                  <a:gamma/>
                  <a:shade val="46275"/>
                  <a:invGamma/>
                </a:srgbClr>
              </a:gs>
              <a:gs pos="50000">
                <a:srgbClr val="FFFFFF"/>
              </a:gs>
              <a:gs pos="100000">
                <a:srgbClr val="FFFFFF">
                  <a:gamma/>
                  <a:shade val="46275"/>
                  <a:invGamma/>
                </a:srgbClr>
              </a:gs>
            </a:gsLst>
            <a:lin ang="5400000" scaled="1"/>
          </a:gradFill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kumimoji="1" lang="en-US" altLang="zh-CN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To B</a:t>
            </a:r>
          </a:p>
        </p:txBody>
      </p: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4119563" y="5373688"/>
            <a:ext cx="381000" cy="457200"/>
            <a:chOff x="3984" y="2976"/>
            <a:chExt cx="336" cy="384"/>
          </a:xfrm>
        </p:grpSpPr>
        <p:sp>
          <p:nvSpPr>
            <p:cNvPr id="19493" name="Rectangle 22"/>
            <p:cNvSpPr>
              <a:spLocks noChangeArrowheads="1"/>
            </p:cNvSpPr>
            <p:nvPr/>
          </p:nvSpPr>
          <p:spPr bwMode="auto">
            <a:xfrm>
              <a:off x="3984" y="2976"/>
              <a:ext cx="336" cy="384"/>
            </a:xfrm>
            <a:prstGeom prst="rect">
              <a:avLst/>
            </a:prstGeom>
            <a:gradFill rotWithShape="0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0" scaled="1"/>
            </a:gra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19461" name="Object 23"/>
            <p:cNvGraphicFramePr>
              <a:graphicFrameLocks noChangeAspect="1"/>
            </p:cNvGraphicFramePr>
            <p:nvPr/>
          </p:nvGraphicFramePr>
          <p:xfrm>
            <a:off x="3993" y="3024"/>
            <a:ext cx="298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54" name="Equation" r:id="rId12" imgW="203040" imgH="228600" progId="Equation.3">
                    <p:embed/>
                  </p:oleObj>
                </mc:Choice>
                <mc:Fallback>
                  <p:oleObj name="Equation" r:id="rId12" imgW="203040" imgH="228600" progId="Equation.3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93" y="3024"/>
                          <a:ext cx="298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 cap="sq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" name="Group 24"/>
          <p:cNvGrpSpPr>
            <a:grpSpLocks/>
          </p:cNvGrpSpPr>
          <p:nvPr/>
        </p:nvGrpSpPr>
        <p:grpSpPr bwMode="auto">
          <a:xfrm>
            <a:off x="2987675" y="3068638"/>
            <a:ext cx="4953000" cy="609600"/>
            <a:chOff x="2112" y="1632"/>
            <a:chExt cx="3120" cy="384"/>
          </a:xfrm>
        </p:grpSpPr>
        <p:sp>
          <p:nvSpPr>
            <p:cNvPr id="19492" name="Rectangle 25"/>
            <p:cNvSpPr>
              <a:spLocks noChangeArrowheads="1"/>
            </p:cNvSpPr>
            <p:nvPr/>
          </p:nvSpPr>
          <p:spPr bwMode="auto">
            <a:xfrm>
              <a:off x="2112" y="1632"/>
              <a:ext cx="3120" cy="384"/>
            </a:xfrm>
            <a:prstGeom prst="rect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19460" name="Object 26"/>
            <p:cNvGraphicFramePr>
              <a:graphicFrameLocks noChangeAspect="1"/>
            </p:cNvGraphicFramePr>
            <p:nvPr/>
          </p:nvGraphicFramePr>
          <p:xfrm>
            <a:off x="2160" y="1680"/>
            <a:ext cx="2941" cy="3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55" name="Equation" r:id="rId13" imgW="2260440" imgH="241200" progId="Equation.3">
                    <p:embed/>
                  </p:oleObj>
                </mc:Choice>
                <mc:Fallback>
                  <p:oleObj name="Equation" r:id="rId13" imgW="2260440" imgH="241200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60" y="1680"/>
                          <a:ext cx="2941" cy="3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43739" name="computr1"/>
          <p:cNvSpPr>
            <a:spLocks noEditPoints="1" noChangeArrowheads="1"/>
          </p:cNvSpPr>
          <p:nvPr/>
        </p:nvSpPr>
        <p:spPr bwMode="auto">
          <a:xfrm>
            <a:off x="539750" y="3770313"/>
            <a:ext cx="762000" cy="838200"/>
          </a:xfrm>
          <a:custGeom>
            <a:avLst/>
            <a:gdLst>
              <a:gd name="T0" fmla="*/ 19535 w 21600"/>
              <a:gd name="T1" fmla="*/ 0 h 21600"/>
              <a:gd name="T2" fmla="*/ 10800 w 21600"/>
              <a:gd name="T3" fmla="*/ 0 h 21600"/>
              <a:gd name="T4" fmla="*/ 2065 w 21600"/>
              <a:gd name="T5" fmla="*/ 0 h 21600"/>
              <a:gd name="T6" fmla="*/ 0 w 21600"/>
              <a:gd name="T7" fmla="*/ 15388 h 21600"/>
              <a:gd name="T8" fmla="*/ 0 w 21600"/>
              <a:gd name="T9" fmla="*/ 21600 h 21600"/>
              <a:gd name="T10" fmla="*/ 10800 w 21600"/>
              <a:gd name="T11" fmla="*/ 21600 h 21600"/>
              <a:gd name="T12" fmla="*/ 21600 w 21600"/>
              <a:gd name="T13" fmla="*/ 21600 h 21600"/>
              <a:gd name="T14" fmla="*/ 21600 w 21600"/>
              <a:gd name="T15" fmla="*/ 15388 h 21600"/>
              <a:gd name="T16" fmla="*/ 19535 w 21600"/>
              <a:gd name="T17" fmla="*/ 13553 h 21600"/>
              <a:gd name="T18" fmla="*/ 2065 w 21600"/>
              <a:gd name="T19" fmla="*/ 13553 h 21600"/>
              <a:gd name="T20" fmla="*/ 2065 w 21600"/>
              <a:gd name="T21" fmla="*/ 6776 h 21600"/>
              <a:gd name="T22" fmla="*/ 19535 w 21600"/>
              <a:gd name="T23" fmla="*/ 6776 h 21600"/>
              <a:gd name="T24" fmla="*/ 0 w 21600"/>
              <a:gd name="T25" fmla="*/ 18494 h 21600"/>
              <a:gd name="T26" fmla="*/ 21600 w 21600"/>
              <a:gd name="T27" fmla="*/ 18494 h 21600"/>
              <a:gd name="T28" fmla="*/ 4923 w 21600"/>
              <a:gd name="T29" fmla="*/ 2541 h 21600"/>
              <a:gd name="T30" fmla="*/ 16756 w 21600"/>
              <a:gd name="T31" fmla="*/ 11153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T28" t="T29" r="T30" b="T31"/>
            <a:pathLst>
              <a:path w="21600" h="21600" extrusionOk="0">
                <a:moveTo>
                  <a:pt x="16994" y="15388"/>
                </a:moveTo>
                <a:lnTo>
                  <a:pt x="16994" y="13553"/>
                </a:lnTo>
                <a:lnTo>
                  <a:pt x="19535" y="13553"/>
                </a:lnTo>
                <a:lnTo>
                  <a:pt x="19535" y="10729"/>
                </a:lnTo>
                <a:lnTo>
                  <a:pt x="19535" y="6776"/>
                </a:lnTo>
                <a:lnTo>
                  <a:pt x="19535" y="0"/>
                </a:lnTo>
                <a:lnTo>
                  <a:pt x="10800" y="0"/>
                </a:lnTo>
                <a:lnTo>
                  <a:pt x="2065" y="0"/>
                </a:lnTo>
                <a:lnTo>
                  <a:pt x="2065" y="6776"/>
                </a:lnTo>
                <a:lnTo>
                  <a:pt x="2065" y="10729"/>
                </a:lnTo>
                <a:lnTo>
                  <a:pt x="2065" y="13553"/>
                </a:lnTo>
                <a:lnTo>
                  <a:pt x="4606" y="13553"/>
                </a:lnTo>
                <a:lnTo>
                  <a:pt x="4606" y="15388"/>
                </a:lnTo>
                <a:lnTo>
                  <a:pt x="0" y="15388"/>
                </a:lnTo>
                <a:lnTo>
                  <a:pt x="0" y="21600"/>
                </a:lnTo>
                <a:lnTo>
                  <a:pt x="10800" y="21600"/>
                </a:lnTo>
                <a:lnTo>
                  <a:pt x="21600" y="21600"/>
                </a:lnTo>
                <a:lnTo>
                  <a:pt x="21600" y="15388"/>
                </a:lnTo>
                <a:lnTo>
                  <a:pt x="16994" y="15388"/>
                </a:lnTo>
                <a:close/>
              </a:path>
              <a:path w="21600" h="21600" extrusionOk="0">
                <a:moveTo>
                  <a:pt x="4606" y="15388"/>
                </a:moveTo>
                <a:lnTo>
                  <a:pt x="4606" y="13553"/>
                </a:lnTo>
                <a:lnTo>
                  <a:pt x="16994" y="13553"/>
                </a:lnTo>
                <a:lnTo>
                  <a:pt x="16994" y="15388"/>
                </a:lnTo>
                <a:lnTo>
                  <a:pt x="4606" y="15388"/>
                </a:lnTo>
              </a:path>
              <a:path w="21600" h="21600" extrusionOk="0">
                <a:moveTo>
                  <a:pt x="4606" y="11294"/>
                </a:moveTo>
                <a:lnTo>
                  <a:pt x="4606" y="2259"/>
                </a:lnTo>
                <a:lnTo>
                  <a:pt x="16994" y="2259"/>
                </a:lnTo>
                <a:lnTo>
                  <a:pt x="16994" y="11294"/>
                </a:lnTo>
                <a:lnTo>
                  <a:pt x="4606" y="11294"/>
                </a:lnTo>
                <a:moveTo>
                  <a:pt x="13976" y="17082"/>
                </a:moveTo>
                <a:lnTo>
                  <a:pt x="13976" y="16376"/>
                </a:lnTo>
                <a:lnTo>
                  <a:pt x="20171" y="16376"/>
                </a:lnTo>
                <a:lnTo>
                  <a:pt x="20171" y="17082"/>
                </a:lnTo>
                <a:lnTo>
                  <a:pt x="13976" y="17082"/>
                </a:lnTo>
              </a:path>
            </a:pathLst>
          </a:custGeom>
          <a:gradFill rotWithShape="0">
            <a:gsLst>
              <a:gs pos="0">
                <a:srgbClr val="FFFFFF"/>
              </a:gs>
              <a:gs pos="100000">
                <a:srgbClr val="FFFFFF">
                  <a:gamma/>
                  <a:shade val="46275"/>
                  <a:invGamma/>
                </a:srgbClr>
              </a:gs>
            </a:gsLst>
            <a:path path="rect">
              <a:fillToRect l="50000" t="50000" r="50000" b="50000"/>
            </a:path>
          </a:gra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A</a:t>
            </a:r>
          </a:p>
        </p:txBody>
      </p:sp>
      <p:grpSp>
        <p:nvGrpSpPr>
          <p:cNvPr id="19486" name="Group 28"/>
          <p:cNvGrpSpPr>
            <a:grpSpLocks/>
          </p:cNvGrpSpPr>
          <p:nvPr/>
        </p:nvGrpSpPr>
        <p:grpSpPr bwMode="auto">
          <a:xfrm>
            <a:off x="3059113" y="2133600"/>
            <a:ext cx="938212" cy="852488"/>
            <a:chOff x="2304" y="768"/>
            <a:chExt cx="891" cy="810"/>
          </a:xfrm>
        </p:grpSpPr>
        <p:sp>
          <p:nvSpPr>
            <p:cNvPr id="19490" name="mainfrm"/>
            <p:cNvSpPr>
              <a:spLocks noEditPoints="1" noChangeArrowheads="1"/>
            </p:cNvSpPr>
            <p:nvPr/>
          </p:nvSpPr>
          <p:spPr bwMode="auto">
            <a:xfrm>
              <a:off x="2304" y="768"/>
              <a:ext cx="666" cy="81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1 w 21600"/>
                <a:gd name="T5" fmla="*/ 0 h 21600"/>
                <a:gd name="T6" fmla="*/ 1 w 21600"/>
                <a:gd name="T7" fmla="*/ 1 h 21600"/>
                <a:gd name="T8" fmla="*/ 1 w 21600"/>
                <a:gd name="T9" fmla="*/ 1 h 21600"/>
                <a:gd name="T10" fmla="*/ 0 w 21600"/>
                <a:gd name="T11" fmla="*/ 1 h 21600"/>
                <a:gd name="T12" fmla="*/ 0 w 21600"/>
                <a:gd name="T13" fmla="*/ 1 h 21600"/>
                <a:gd name="T14" fmla="*/ 0 w 21600"/>
                <a:gd name="T15" fmla="*/ 1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24 w 21600"/>
                <a:gd name="T25" fmla="*/ 22187 h 21600"/>
                <a:gd name="T26" fmla="*/ 21568 w 21600"/>
                <a:gd name="T27" fmla="*/ 27920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 extrusionOk="0">
                  <a:moveTo>
                    <a:pt x="21600" y="10885"/>
                  </a:moveTo>
                  <a:lnTo>
                    <a:pt x="21600" y="0"/>
                  </a:lnTo>
                  <a:lnTo>
                    <a:pt x="10634" y="0"/>
                  </a:lnTo>
                  <a:lnTo>
                    <a:pt x="0" y="0"/>
                  </a:lnTo>
                  <a:lnTo>
                    <a:pt x="0" y="10885"/>
                  </a:lnTo>
                  <a:lnTo>
                    <a:pt x="0" y="19729"/>
                  </a:lnTo>
                  <a:lnTo>
                    <a:pt x="1163" y="19729"/>
                  </a:lnTo>
                  <a:lnTo>
                    <a:pt x="1163" y="21600"/>
                  </a:lnTo>
                  <a:lnTo>
                    <a:pt x="10800" y="21600"/>
                  </a:lnTo>
                  <a:lnTo>
                    <a:pt x="20603" y="21600"/>
                  </a:lnTo>
                  <a:lnTo>
                    <a:pt x="20603" y="19729"/>
                  </a:lnTo>
                  <a:lnTo>
                    <a:pt x="21600" y="19729"/>
                  </a:lnTo>
                  <a:lnTo>
                    <a:pt x="21600" y="10885"/>
                  </a:lnTo>
                  <a:close/>
                </a:path>
                <a:path w="21600" h="21600" extrusionOk="0">
                  <a:moveTo>
                    <a:pt x="1163" y="19729"/>
                  </a:moveTo>
                  <a:lnTo>
                    <a:pt x="4320" y="19729"/>
                  </a:lnTo>
                  <a:lnTo>
                    <a:pt x="16449" y="19729"/>
                  </a:lnTo>
                  <a:lnTo>
                    <a:pt x="20603" y="19729"/>
                  </a:lnTo>
                  <a:lnTo>
                    <a:pt x="1163" y="19729"/>
                  </a:lnTo>
                  <a:moveTo>
                    <a:pt x="1495" y="2381"/>
                  </a:moveTo>
                  <a:lnTo>
                    <a:pt x="2160" y="2381"/>
                  </a:lnTo>
                  <a:lnTo>
                    <a:pt x="4985" y="2381"/>
                  </a:lnTo>
                  <a:lnTo>
                    <a:pt x="5982" y="2381"/>
                  </a:lnTo>
                  <a:lnTo>
                    <a:pt x="1495" y="2381"/>
                  </a:lnTo>
                  <a:lnTo>
                    <a:pt x="1495" y="3402"/>
                  </a:lnTo>
                  <a:lnTo>
                    <a:pt x="2160" y="3402"/>
                  </a:lnTo>
                  <a:lnTo>
                    <a:pt x="4985" y="3402"/>
                  </a:lnTo>
                  <a:lnTo>
                    <a:pt x="5982" y="3402"/>
                  </a:lnTo>
                  <a:lnTo>
                    <a:pt x="1495" y="3402"/>
                  </a:lnTo>
                  <a:lnTo>
                    <a:pt x="1495" y="4422"/>
                  </a:lnTo>
                  <a:lnTo>
                    <a:pt x="2160" y="4422"/>
                  </a:lnTo>
                  <a:lnTo>
                    <a:pt x="4985" y="4422"/>
                  </a:lnTo>
                  <a:lnTo>
                    <a:pt x="5982" y="4422"/>
                  </a:lnTo>
                  <a:lnTo>
                    <a:pt x="1495" y="4422"/>
                  </a:lnTo>
                  <a:lnTo>
                    <a:pt x="1495" y="5443"/>
                  </a:lnTo>
                  <a:lnTo>
                    <a:pt x="2160" y="5443"/>
                  </a:lnTo>
                  <a:lnTo>
                    <a:pt x="4985" y="5443"/>
                  </a:lnTo>
                  <a:lnTo>
                    <a:pt x="5982" y="5443"/>
                  </a:lnTo>
                  <a:lnTo>
                    <a:pt x="1495" y="5443"/>
                  </a:lnTo>
                  <a:lnTo>
                    <a:pt x="1495" y="6463"/>
                  </a:lnTo>
                  <a:lnTo>
                    <a:pt x="2160" y="6463"/>
                  </a:lnTo>
                  <a:lnTo>
                    <a:pt x="4985" y="6463"/>
                  </a:lnTo>
                  <a:lnTo>
                    <a:pt x="5982" y="6463"/>
                  </a:lnTo>
                  <a:lnTo>
                    <a:pt x="1495" y="6463"/>
                  </a:lnTo>
                  <a:lnTo>
                    <a:pt x="1495" y="7483"/>
                  </a:lnTo>
                  <a:lnTo>
                    <a:pt x="2160" y="7483"/>
                  </a:lnTo>
                  <a:lnTo>
                    <a:pt x="4985" y="7483"/>
                  </a:lnTo>
                  <a:lnTo>
                    <a:pt x="5982" y="7483"/>
                  </a:lnTo>
                  <a:lnTo>
                    <a:pt x="1495" y="7483"/>
                  </a:lnTo>
                  <a:lnTo>
                    <a:pt x="1495" y="8504"/>
                  </a:lnTo>
                  <a:lnTo>
                    <a:pt x="2160" y="8504"/>
                  </a:lnTo>
                  <a:lnTo>
                    <a:pt x="4985" y="8504"/>
                  </a:lnTo>
                  <a:lnTo>
                    <a:pt x="5982" y="8504"/>
                  </a:lnTo>
                  <a:lnTo>
                    <a:pt x="1495" y="8504"/>
                  </a:lnTo>
                  <a:lnTo>
                    <a:pt x="1495" y="9524"/>
                  </a:lnTo>
                  <a:lnTo>
                    <a:pt x="2160" y="9524"/>
                  </a:lnTo>
                  <a:lnTo>
                    <a:pt x="4985" y="9524"/>
                  </a:lnTo>
                  <a:lnTo>
                    <a:pt x="5982" y="9524"/>
                  </a:lnTo>
                  <a:lnTo>
                    <a:pt x="1495" y="9524"/>
                  </a:lnTo>
                  <a:lnTo>
                    <a:pt x="1495" y="10545"/>
                  </a:lnTo>
                  <a:lnTo>
                    <a:pt x="2160" y="10545"/>
                  </a:lnTo>
                  <a:lnTo>
                    <a:pt x="4985" y="10545"/>
                  </a:lnTo>
                  <a:lnTo>
                    <a:pt x="5982" y="10545"/>
                  </a:lnTo>
                  <a:lnTo>
                    <a:pt x="1495" y="10545"/>
                  </a:lnTo>
                  <a:lnTo>
                    <a:pt x="1495" y="11565"/>
                  </a:lnTo>
                  <a:lnTo>
                    <a:pt x="2160" y="11565"/>
                  </a:lnTo>
                  <a:lnTo>
                    <a:pt x="4985" y="11565"/>
                  </a:lnTo>
                  <a:lnTo>
                    <a:pt x="5982" y="11565"/>
                  </a:lnTo>
                  <a:lnTo>
                    <a:pt x="1495" y="11565"/>
                  </a:lnTo>
                  <a:lnTo>
                    <a:pt x="1495" y="12586"/>
                  </a:lnTo>
                  <a:lnTo>
                    <a:pt x="2160" y="12586"/>
                  </a:lnTo>
                  <a:lnTo>
                    <a:pt x="4985" y="12586"/>
                  </a:lnTo>
                  <a:lnTo>
                    <a:pt x="5982" y="12586"/>
                  </a:lnTo>
                  <a:lnTo>
                    <a:pt x="1495" y="12586"/>
                  </a:lnTo>
                  <a:lnTo>
                    <a:pt x="1495" y="13606"/>
                  </a:lnTo>
                  <a:lnTo>
                    <a:pt x="2160" y="13606"/>
                  </a:lnTo>
                  <a:lnTo>
                    <a:pt x="4985" y="13606"/>
                  </a:lnTo>
                  <a:lnTo>
                    <a:pt x="5982" y="13606"/>
                  </a:lnTo>
                  <a:lnTo>
                    <a:pt x="1495" y="13606"/>
                  </a:lnTo>
                  <a:lnTo>
                    <a:pt x="1495" y="14627"/>
                  </a:lnTo>
                  <a:lnTo>
                    <a:pt x="2160" y="14627"/>
                  </a:lnTo>
                  <a:lnTo>
                    <a:pt x="4985" y="14627"/>
                  </a:lnTo>
                  <a:lnTo>
                    <a:pt x="5982" y="14627"/>
                  </a:lnTo>
                  <a:lnTo>
                    <a:pt x="1495" y="14627"/>
                  </a:lnTo>
                  <a:lnTo>
                    <a:pt x="1495" y="15647"/>
                  </a:lnTo>
                  <a:lnTo>
                    <a:pt x="2160" y="15647"/>
                  </a:lnTo>
                  <a:lnTo>
                    <a:pt x="4985" y="15647"/>
                  </a:lnTo>
                  <a:lnTo>
                    <a:pt x="5982" y="15647"/>
                  </a:lnTo>
                  <a:lnTo>
                    <a:pt x="1495" y="15647"/>
                  </a:lnTo>
                  <a:lnTo>
                    <a:pt x="1495" y="16668"/>
                  </a:lnTo>
                  <a:lnTo>
                    <a:pt x="2160" y="16668"/>
                  </a:lnTo>
                  <a:lnTo>
                    <a:pt x="4985" y="16668"/>
                  </a:lnTo>
                  <a:lnTo>
                    <a:pt x="5982" y="16668"/>
                  </a:lnTo>
                  <a:lnTo>
                    <a:pt x="1495" y="16668"/>
                  </a:lnTo>
                  <a:lnTo>
                    <a:pt x="1495" y="17688"/>
                  </a:lnTo>
                  <a:lnTo>
                    <a:pt x="2160" y="17688"/>
                  </a:lnTo>
                  <a:lnTo>
                    <a:pt x="4985" y="17688"/>
                  </a:lnTo>
                  <a:lnTo>
                    <a:pt x="5982" y="17688"/>
                  </a:lnTo>
                  <a:lnTo>
                    <a:pt x="1495" y="17688"/>
                  </a:lnTo>
                  <a:moveTo>
                    <a:pt x="1994" y="19729"/>
                  </a:moveTo>
                  <a:lnTo>
                    <a:pt x="1994" y="20069"/>
                  </a:lnTo>
                  <a:lnTo>
                    <a:pt x="1994" y="21260"/>
                  </a:lnTo>
                  <a:lnTo>
                    <a:pt x="1994" y="21600"/>
                  </a:lnTo>
                  <a:lnTo>
                    <a:pt x="1994" y="19729"/>
                  </a:lnTo>
                  <a:lnTo>
                    <a:pt x="2658" y="19729"/>
                  </a:lnTo>
                  <a:lnTo>
                    <a:pt x="2658" y="20069"/>
                  </a:lnTo>
                  <a:lnTo>
                    <a:pt x="2658" y="21260"/>
                  </a:lnTo>
                  <a:lnTo>
                    <a:pt x="2658" y="21600"/>
                  </a:lnTo>
                  <a:lnTo>
                    <a:pt x="2658" y="19729"/>
                  </a:lnTo>
                  <a:lnTo>
                    <a:pt x="3489" y="19729"/>
                  </a:lnTo>
                  <a:lnTo>
                    <a:pt x="3489" y="20069"/>
                  </a:lnTo>
                  <a:lnTo>
                    <a:pt x="3489" y="21260"/>
                  </a:lnTo>
                  <a:lnTo>
                    <a:pt x="3489" y="21600"/>
                  </a:lnTo>
                  <a:lnTo>
                    <a:pt x="3489" y="19729"/>
                  </a:lnTo>
                  <a:lnTo>
                    <a:pt x="4320" y="19729"/>
                  </a:lnTo>
                  <a:lnTo>
                    <a:pt x="4320" y="20069"/>
                  </a:lnTo>
                  <a:lnTo>
                    <a:pt x="4320" y="21260"/>
                  </a:lnTo>
                  <a:lnTo>
                    <a:pt x="4320" y="21600"/>
                  </a:lnTo>
                  <a:lnTo>
                    <a:pt x="4320" y="19729"/>
                  </a:lnTo>
                  <a:lnTo>
                    <a:pt x="5151" y="19729"/>
                  </a:lnTo>
                  <a:lnTo>
                    <a:pt x="5151" y="20069"/>
                  </a:lnTo>
                  <a:lnTo>
                    <a:pt x="5151" y="21260"/>
                  </a:lnTo>
                  <a:lnTo>
                    <a:pt x="5151" y="21600"/>
                  </a:lnTo>
                  <a:lnTo>
                    <a:pt x="5151" y="19729"/>
                  </a:lnTo>
                  <a:lnTo>
                    <a:pt x="5982" y="19729"/>
                  </a:lnTo>
                  <a:lnTo>
                    <a:pt x="5982" y="20069"/>
                  </a:lnTo>
                  <a:lnTo>
                    <a:pt x="5982" y="21260"/>
                  </a:lnTo>
                  <a:lnTo>
                    <a:pt x="5982" y="21600"/>
                  </a:lnTo>
                  <a:lnTo>
                    <a:pt x="5982" y="19729"/>
                  </a:lnTo>
                  <a:lnTo>
                    <a:pt x="6812" y="19729"/>
                  </a:lnTo>
                  <a:lnTo>
                    <a:pt x="6812" y="20069"/>
                  </a:lnTo>
                  <a:lnTo>
                    <a:pt x="6812" y="21260"/>
                  </a:lnTo>
                  <a:lnTo>
                    <a:pt x="6812" y="21600"/>
                  </a:lnTo>
                  <a:lnTo>
                    <a:pt x="6812" y="19729"/>
                  </a:lnTo>
                  <a:lnTo>
                    <a:pt x="7643" y="19729"/>
                  </a:lnTo>
                  <a:lnTo>
                    <a:pt x="7643" y="20069"/>
                  </a:lnTo>
                  <a:lnTo>
                    <a:pt x="7643" y="21260"/>
                  </a:lnTo>
                  <a:lnTo>
                    <a:pt x="7643" y="21600"/>
                  </a:lnTo>
                  <a:lnTo>
                    <a:pt x="7643" y="19729"/>
                  </a:lnTo>
                  <a:lnTo>
                    <a:pt x="8474" y="19729"/>
                  </a:lnTo>
                  <a:lnTo>
                    <a:pt x="8474" y="20069"/>
                  </a:lnTo>
                  <a:lnTo>
                    <a:pt x="8474" y="21260"/>
                  </a:lnTo>
                  <a:lnTo>
                    <a:pt x="8474" y="21600"/>
                  </a:lnTo>
                  <a:lnTo>
                    <a:pt x="8474" y="19729"/>
                  </a:lnTo>
                  <a:lnTo>
                    <a:pt x="9305" y="19729"/>
                  </a:lnTo>
                  <a:lnTo>
                    <a:pt x="9305" y="20069"/>
                  </a:lnTo>
                  <a:lnTo>
                    <a:pt x="9305" y="21260"/>
                  </a:lnTo>
                  <a:lnTo>
                    <a:pt x="9305" y="21600"/>
                  </a:lnTo>
                  <a:lnTo>
                    <a:pt x="9305" y="19729"/>
                  </a:lnTo>
                  <a:lnTo>
                    <a:pt x="10135" y="19729"/>
                  </a:lnTo>
                  <a:lnTo>
                    <a:pt x="10135" y="20069"/>
                  </a:lnTo>
                  <a:lnTo>
                    <a:pt x="10135" y="21260"/>
                  </a:lnTo>
                  <a:lnTo>
                    <a:pt x="10135" y="21600"/>
                  </a:lnTo>
                  <a:lnTo>
                    <a:pt x="10135" y="19729"/>
                  </a:lnTo>
                  <a:lnTo>
                    <a:pt x="10966" y="19729"/>
                  </a:lnTo>
                  <a:lnTo>
                    <a:pt x="10966" y="20069"/>
                  </a:lnTo>
                  <a:lnTo>
                    <a:pt x="10966" y="21260"/>
                  </a:lnTo>
                  <a:lnTo>
                    <a:pt x="10966" y="21600"/>
                  </a:lnTo>
                  <a:lnTo>
                    <a:pt x="10966" y="19729"/>
                  </a:lnTo>
                  <a:lnTo>
                    <a:pt x="11797" y="19729"/>
                  </a:lnTo>
                  <a:lnTo>
                    <a:pt x="11797" y="20069"/>
                  </a:lnTo>
                  <a:lnTo>
                    <a:pt x="11797" y="21260"/>
                  </a:lnTo>
                  <a:lnTo>
                    <a:pt x="11797" y="21600"/>
                  </a:lnTo>
                  <a:lnTo>
                    <a:pt x="11797" y="19729"/>
                  </a:lnTo>
                  <a:lnTo>
                    <a:pt x="12462" y="19729"/>
                  </a:lnTo>
                  <a:lnTo>
                    <a:pt x="12462" y="20069"/>
                  </a:lnTo>
                  <a:lnTo>
                    <a:pt x="12462" y="21260"/>
                  </a:lnTo>
                  <a:lnTo>
                    <a:pt x="12462" y="21600"/>
                  </a:lnTo>
                  <a:lnTo>
                    <a:pt x="12462" y="19729"/>
                  </a:lnTo>
                  <a:lnTo>
                    <a:pt x="13292" y="19729"/>
                  </a:lnTo>
                  <a:lnTo>
                    <a:pt x="13292" y="20069"/>
                  </a:lnTo>
                  <a:lnTo>
                    <a:pt x="13292" y="21260"/>
                  </a:lnTo>
                  <a:lnTo>
                    <a:pt x="13292" y="21600"/>
                  </a:lnTo>
                  <a:lnTo>
                    <a:pt x="13292" y="19729"/>
                  </a:lnTo>
                  <a:lnTo>
                    <a:pt x="14123" y="19729"/>
                  </a:lnTo>
                  <a:lnTo>
                    <a:pt x="14123" y="20069"/>
                  </a:lnTo>
                  <a:lnTo>
                    <a:pt x="14123" y="21260"/>
                  </a:lnTo>
                  <a:lnTo>
                    <a:pt x="14123" y="21600"/>
                  </a:lnTo>
                  <a:lnTo>
                    <a:pt x="14123" y="19729"/>
                  </a:lnTo>
                  <a:lnTo>
                    <a:pt x="14954" y="19729"/>
                  </a:lnTo>
                  <a:lnTo>
                    <a:pt x="14954" y="20069"/>
                  </a:lnTo>
                  <a:lnTo>
                    <a:pt x="14954" y="21260"/>
                  </a:lnTo>
                  <a:lnTo>
                    <a:pt x="14954" y="21600"/>
                  </a:lnTo>
                  <a:lnTo>
                    <a:pt x="14954" y="19729"/>
                  </a:lnTo>
                  <a:lnTo>
                    <a:pt x="15785" y="19729"/>
                  </a:lnTo>
                  <a:lnTo>
                    <a:pt x="15785" y="20069"/>
                  </a:lnTo>
                  <a:lnTo>
                    <a:pt x="15785" y="21260"/>
                  </a:lnTo>
                  <a:lnTo>
                    <a:pt x="15785" y="21600"/>
                  </a:lnTo>
                  <a:lnTo>
                    <a:pt x="15785" y="19729"/>
                  </a:lnTo>
                  <a:lnTo>
                    <a:pt x="16615" y="19729"/>
                  </a:lnTo>
                  <a:lnTo>
                    <a:pt x="16615" y="20069"/>
                  </a:lnTo>
                  <a:lnTo>
                    <a:pt x="16615" y="21260"/>
                  </a:lnTo>
                  <a:lnTo>
                    <a:pt x="16615" y="21600"/>
                  </a:lnTo>
                  <a:lnTo>
                    <a:pt x="16615" y="19729"/>
                  </a:lnTo>
                  <a:lnTo>
                    <a:pt x="17446" y="19729"/>
                  </a:lnTo>
                  <a:lnTo>
                    <a:pt x="17446" y="20069"/>
                  </a:lnTo>
                  <a:lnTo>
                    <a:pt x="17446" y="21260"/>
                  </a:lnTo>
                  <a:lnTo>
                    <a:pt x="17446" y="21600"/>
                  </a:lnTo>
                  <a:lnTo>
                    <a:pt x="17446" y="19729"/>
                  </a:lnTo>
                  <a:lnTo>
                    <a:pt x="18277" y="19729"/>
                  </a:lnTo>
                  <a:lnTo>
                    <a:pt x="18277" y="20069"/>
                  </a:lnTo>
                  <a:lnTo>
                    <a:pt x="18277" y="21260"/>
                  </a:lnTo>
                  <a:lnTo>
                    <a:pt x="18277" y="21600"/>
                  </a:lnTo>
                  <a:lnTo>
                    <a:pt x="18277" y="19729"/>
                  </a:lnTo>
                  <a:lnTo>
                    <a:pt x="19108" y="19729"/>
                  </a:lnTo>
                  <a:lnTo>
                    <a:pt x="19108" y="20069"/>
                  </a:lnTo>
                  <a:lnTo>
                    <a:pt x="19108" y="21260"/>
                  </a:lnTo>
                  <a:lnTo>
                    <a:pt x="19108" y="21600"/>
                  </a:lnTo>
                  <a:lnTo>
                    <a:pt x="19108" y="19729"/>
                  </a:lnTo>
                  <a:lnTo>
                    <a:pt x="19938" y="19729"/>
                  </a:lnTo>
                  <a:lnTo>
                    <a:pt x="19938" y="20069"/>
                  </a:lnTo>
                  <a:lnTo>
                    <a:pt x="19938" y="21260"/>
                  </a:lnTo>
                  <a:lnTo>
                    <a:pt x="19938" y="21600"/>
                  </a:lnTo>
                  <a:lnTo>
                    <a:pt x="19938" y="19729"/>
                  </a:lnTo>
                  <a:moveTo>
                    <a:pt x="1495" y="1531"/>
                  </a:moveTo>
                  <a:lnTo>
                    <a:pt x="5982" y="1531"/>
                  </a:lnTo>
                  <a:lnTo>
                    <a:pt x="5982" y="18539"/>
                  </a:lnTo>
                  <a:lnTo>
                    <a:pt x="1495" y="18539"/>
                  </a:lnTo>
                  <a:lnTo>
                    <a:pt x="1495" y="1531"/>
                  </a:lnTo>
                  <a:moveTo>
                    <a:pt x="7311" y="1531"/>
                  </a:moveTo>
                  <a:lnTo>
                    <a:pt x="7975" y="1531"/>
                  </a:lnTo>
                  <a:lnTo>
                    <a:pt x="7975" y="8334"/>
                  </a:lnTo>
                  <a:lnTo>
                    <a:pt x="7311" y="8334"/>
                  </a:lnTo>
                  <a:lnTo>
                    <a:pt x="7311" y="1531"/>
                  </a:lnTo>
                  <a:moveTo>
                    <a:pt x="7145" y="9865"/>
                  </a:moveTo>
                  <a:lnTo>
                    <a:pt x="8142" y="9865"/>
                  </a:lnTo>
                  <a:lnTo>
                    <a:pt x="8142" y="10715"/>
                  </a:lnTo>
                  <a:lnTo>
                    <a:pt x="7145" y="10715"/>
                  </a:lnTo>
                  <a:lnTo>
                    <a:pt x="7145" y="9865"/>
                  </a:lnTo>
                  <a:moveTo>
                    <a:pt x="8972" y="1531"/>
                  </a:moveTo>
                  <a:lnTo>
                    <a:pt x="12462" y="1531"/>
                  </a:lnTo>
                  <a:lnTo>
                    <a:pt x="12462" y="5443"/>
                  </a:lnTo>
                  <a:lnTo>
                    <a:pt x="8972" y="5443"/>
                  </a:lnTo>
                  <a:lnTo>
                    <a:pt x="8972" y="1531"/>
                  </a:lnTo>
                  <a:moveTo>
                    <a:pt x="13625" y="1531"/>
                  </a:moveTo>
                  <a:lnTo>
                    <a:pt x="20271" y="1531"/>
                  </a:lnTo>
                  <a:lnTo>
                    <a:pt x="20271" y="5443"/>
                  </a:lnTo>
                  <a:lnTo>
                    <a:pt x="13625" y="5443"/>
                  </a:lnTo>
                  <a:lnTo>
                    <a:pt x="13625" y="1531"/>
                  </a:lnTo>
                  <a:moveTo>
                    <a:pt x="18609" y="6463"/>
                  </a:moveTo>
                  <a:lnTo>
                    <a:pt x="20437" y="6463"/>
                  </a:lnTo>
                  <a:lnTo>
                    <a:pt x="20437" y="10885"/>
                  </a:lnTo>
                  <a:lnTo>
                    <a:pt x="18609" y="10885"/>
                  </a:lnTo>
                  <a:lnTo>
                    <a:pt x="18609" y="6463"/>
                  </a:lnTo>
                </a:path>
              </a:pathLst>
            </a:custGeom>
            <a:solidFill>
              <a:srgbClr val="FFFF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3742" name="Text Box 30"/>
            <p:cNvSpPr txBox="1">
              <a:spLocks noChangeArrowheads="1"/>
            </p:cNvSpPr>
            <p:nvPr/>
          </p:nvSpPr>
          <p:spPr bwMode="auto">
            <a:xfrm>
              <a:off x="2495" y="1198"/>
              <a:ext cx="700" cy="3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0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KDC</a:t>
              </a:r>
            </a:p>
          </p:txBody>
        </p:sp>
      </p:grpSp>
      <p:sp>
        <p:nvSpPr>
          <p:cNvPr id="243743" name="AutoShape 31"/>
          <p:cNvSpPr>
            <a:spLocks/>
          </p:cNvSpPr>
          <p:nvPr/>
        </p:nvSpPr>
        <p:spPr bwMode="auto">
          <a:xfrm>
            <a:off x="6948488" y="1874838"/>
            <a:ext cx="1944687" cy="401637"/>
          </a:xfrm>
          <a:prstGeom prst="borderCallout2">
            <a:avLst>
              <a:gd name="adj1" fmla="val 28458"/>
              <a:gd name="adj2" fmla="val -3917"/>
              <a:gd name="adj3" fmla="val 28458"/>
              <a:gd name="adj4" fmla="val -16569"/>
              <a:gd name="adj5" fmla="val 333204"/>
              <a:gd name="adj6" fmla="val -29634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000">
                <a:ea typeface="宋体" panose="02010600030101010101" pitchFamily="2" charset="-122"/>
              </a:rPr>
              <a:t>Remark: </a:t>
            </a:r>
            <a:r>
              <a:rPr lang="en-US" altLang="zh-CN" sz="2000">
                <a:solidFill>
                  <a:srgbClr val="FF0000"/>
                </a:solidFill>
                <a:ea typeface="宋体" panose="02010600030101010101" pitchFamily="2" charset="-122"/>
              </a:rPr>
              <a:t>Why</a:t>
            </a:r>
            <a:r>
              <a:rPr lang="en-US" altLang="zh-CN" sz="2000">
                <a:ea typeface="宋体" panose="02010600030101010101" pitchFamily="2" charset="-122"/>
              </a:rPr>
              <a:t>?</a:t>
            </a:r>
          </a:p>
        </p:txBody>
      </p:sp>
      <p:sp>
        <p:nvSpPr>
          <p:cNvPr id="243744" name="Rectangle 32"/>
          <p:cNvSpPr>
            <a:spLocks noChangeArrowheads="1"/>
          </p:cNvSpPr>
          <p:nvPr/>
        </p:nvSpPr>
        <p:spPr bwMode="auto">
          <a:xfrm>
            <a:off x="5940425" y="3141663"/>
            <a:ext cx="1727200" cy="4603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3745" name="Rectangle 33"/>
          <p:cNvSpPr>
            <a:spLocks noChangeArrowheads="1"/>
          </p:cNvSpPr>
          <p:nvPr/>
        </p:nvSpPr>
        <p:spPr bwMode="auto">
          <a:xfrm>
            <a:off x="6659563" y="2349500"/>
            <a:ext cx="248443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uthentication of A</a:t>
            </a:r>
            <a:endParaRPr lang="zh-CN" altLang="en-US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  <p:transition spd="med">
    <p:fade/>
    <p:sndAc>
      <p:stSnd>
        <p:snd r:embed="rId3" name="type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43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0" dur="500"/>
                                        <p:tgtEl>
                                          <p:spTgt spid="243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3" dur="500"/>
                                        <p:tgtEl>
                                          <p:spTgt spid="243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6" dur="500"/>
                                        <p:tgtEl>
                                          <p:spTgt spid="243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1" dur="500"/>
                                        <p:tgtEl>
                                          <p:spTgt spid="243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6" dur="500"/>
                                        <p:tgtEl>
                                          <p:spTgt spid="243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243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2" dur="500"/>
                                        <p:tgtEl>
                                          <p:spTgt spid="243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7" dur="500"/>
                                        <p:tgtEl>
                                          <p:spTgt spid="243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8" dur="500"/>
                                        <p:tgtEl>
                                          <p:spTgt spid="243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3" dur="500"/>
                                        <p:tgtEl>
                                          <p:spTgt spid="243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8" dur="2000"/>
                                        <p:tgtEl>
                                          <p:spTgt spid="243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500"/>
                                        <p:tgtEl>
                                          <p:spTgt spid="243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7" dur="500"/>
                                        <p:tgtEl>
                                          <p:spTgt spid="243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3716" grpId="0" animBg="1"/>
      <p:bldP spid="243717" grpId="0" animBg="1"/>
      <p:bldP spid="243718" grpId="0" animBg="1"/>
      <p:bldP spid="243719" grpId="0" autoUpdateAnimBg="0"/>
      <p:bldP spid="243726" grpId="0" autoUpdateAnimBg="0"/>
      <p:bldP spid="243727" grpId="0" autoUpdateAnimBg="0"/>
      <p:bldP spid="243728" grpId="0" autoUpdateAnimBg="0"/>
      <p:bldP spid="243729" grpId="0" animBg="1" autoUpdateAnimBg="0"/>
      <p:bldP spid="243730" grpId="0" autoUpdateAnimBg="0"/>
      <p:bldP spid="243731" grpId="0" autoUpdateAnimBg="0"/>
      <p:bldP spid="243732" grpId="0" animBg="1" autoUpdateAnimBg="0"/>
      <p:bldP spid="243743" grpId="0" animBg="1"/>
      <p:bldP spid="243744" grpId="0" animBg="1"/>
      <p:bldP spid="243745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482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6" name="Visio" r:id="rId5" imgW="8639708" imgH="5342382" progId="Visio.Drawing.11">
                  <p:embed/>
                </p:oleObj>
              </mc:Choice>
              <mc:Fallback>
                <p:oleObj name="Visio" r:id="rId5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3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7" name="Visio" r:id="rId7" imgW="8155890" imgH="4384915" progId="Visio.Drawing.11">
                  <p:embed/>
                </p:oleObj>
              </mc:Choice>
              <mc:Fallback>
                <p:oleObj name="Visio" r:id="rId7" imgW="8155890" imgH="438491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0645" name="Text Box 5"/>
          <p:cNvSpPr txBox="1">
            <a:spLocks noChangeArrowheads="1"/>
          </p:cNvSpPr>
          <p:nvPr/>
        </p:nvSpPr>
        <p:spPr bwMode="auto">
          <a:xfrm>
            <a:off x="273050" y="1052513"/>
            <a:ext cx="38671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1. Key Distribution </a:t>
            </a:r>
          </a:p>
        </p:txBody>
      </p:sp>
      <p:sp>
        <p:nvSpPr>
          <p:cNvPr id="20489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31F8A9AD-0716-4DF3-B1E7-8C99DDC6BB99}" type="slidenum">
              <a:rPr lang="en-US" altLang="zh-CN" b="0">
                <a:solidFill>
                  <a:srgbClr val="FFFFFF"/>
                </a:solidFill>
              </a:rPr>
              <a:pPr eaLnBrk="1" hangingPunct="1"/>
              <a:t>22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37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22D59635-9F36-48E2-83CC-6EA7EA9A6DE2}" type="datetime1">
              <a:rPr lang="zh-CN" altLang="en-US"/>
              <a:pPr>
                <a:defRPr/>
              </a:pPr>
              <a:t>2018/10/15</a:t>
            </a:fld>
            <a:endParaRPr lang="en-US" altLang="zh-CN"/>
          </a:p>
        </p:txBody>
      </p:sp>
      <p:sp>
        <p:nvSpPr>
          <p:cNvPr id="38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244738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b="1" cap="none" smtClean="0"/>
              <a:t>Lecture 9: Key Management</a:t>
            </a:r>
            <a:endParaRPr lang="zh-CN" altLang="en-US" b="1" cap="none" smtClean="0"/>
          </a:p>
        </p:txBody>
      </p:sp>
      <p:sp>
        <p:nvSpPr>
          <p:cNvPr id="20493" name="Rectangle 3"/>
          <p:cNvSpPr>
            <a:spLocks noGrp="1"/>
          </p:cNvSpPr>
          <p:nvPr>
            <p:ph type="body" idx="4294967295"/>
          </p:nvPr>
        </p:nvSpPr>
        <p:spPr>
          <a:xfrm>
            <a:off x="250825" y="1628775"/>
            <a:ext cx="8713788" cy="4752975"/>
          </a:xfrm>
          <a:noFill/>
        </p:spPr>
        <p:txBody>
          <a:bodyPr/>
          <a:lstStyle/>
          <a:p>
            <a:pPr eaLnBrk="1" hangingPunct="1"/>
            <a:r>
              <a:rPr lang="en-US" altLang="zh-CN" sz="2400" b="1" smtClean="0">
                <a:solidFill>
                  <a:srgbClr val="0033CC"/>
                </a:solidFill>
                <a:latin typeface="Franklin Gothic Book" pitchFamily="34" charset="0"/>
                <a:ea typeface="宋体" panose="02010600030101010101" pitchFamily="2" charset="-122"/>
              </a:rPr>
              <a:t>Key Distribution Scenario: Step 3</a:t>
            </a:r>
            <a:endParaRPr lang="zh-CN" altLang="en-US" sz="2400" b="1" smtClean="0">
              <a:solidFill>
                <a:srgbClr val="0033CC"/>
              </a:solidFill>
              <a:latin typeface="Franklin Gothic Book" pitchFamily="34" charset="0"/>
              <a:ea typeface="宋体" panose="02010600030101010101" pitchFamily="2" charset="-122"/>
            </a:endParaRPr>
          </a:p>
        </p:txBody>
      </p:sp>
      <p:sp>
        <p:nvSpPr>
          <p:cNvPr id="244740" name="computr1"/>
          <p:cNvSpPr>
            <a:spLocks noEditPoints="1" noChangeArrowheads="1"/>
          </p:cNvSpPr>
          <p:nvPr/>
        </p:nvSpPr>
        <p:spPr bwMode="auto">
          <a:xfrm>
            <a:off x="1116013" y="2590800"/>
            <a:ext cx="762000" cy="838200"/>
          </a:xfrm>
          <a:custGeom>
            <a:avLst/>
            <a:gdLst>
              <a:gd name="T0" fmla="*/ 19535 w 21600"/>
              <a:gd name="T1" fmla="*/ 0 h 21600"/>
              <a:gd name="T2" fmla="*/ 10800 w 21600"/>
              <a:gd name="T3" fmla="*/ 0 h 21600"/>
              <a:gd name="T4" fmla="*/ 2065 w 21600"/>
              <a:gd name="T5" fmla="*/ 0 h 21600"/>
              <a:gd name="T6" fmla="*/ 0 w 21600"/>
              <a:gd name="T7" fmla="*/ 15388 h 21600"/>
              <a:gd name="T8" fmla="*/ 0 w 21600"/>
              <a:gd name="T9" fmla="*/ 21600 h 21600"/>
              <a:gd name="T10" fmla="*/ 10800 w 21600"/>
              <a:gd name="T11" fmla="*/ 21600 h 21600"/>
              <a:gd name="T12" fmla="*/ 21600 w 21600"/>
              <a:gd name="T13" fmla="*/ 21600 h 21600"/>
              <a:gd name="T14" fmla="*/ 21600 w 21600"/>
              <a:gd name="T15" fmla="*/ 15388 h 21600"/>
              <a:gd name="T16" fmla="*/ 19535 w 21600"/>
              <a:gd name="T17" fmla="*/ 13553 h 21600"/>
              <a:gd name="T18" fmla="*/ 2065 w 21600"/>
              <a:gd name="T19" fmla="*/ 13553 h 21600"/>
              <a:gd name="T20" fmla="*/ 2065 w 21600"/>
              <a:gd name="T21" fmla="*/ 6776 h 21600"/>
              <a:gd name="T22" fmla="*/ 19535 w 21600"/>
              <a:gd name="T23" fmla="*/ 6776 h 21600"/>
              <a:gd name="T24" fmla="*/ 0 w 21600"/>
              <a:gd name="T25" fmla="*/ 18494 h 21600"/>
              <a:gd name="T26" fmla="*/ 21600 w 21600"/>
              <a:gd name="T27" fmla="*/ 18494 h 21600"/>
              <a:gd name="T28" fmla="*/ 4923 w 21600"/>
              <a:gd name="T29" fmla="*/ 2541 h 21600"/>
              <a:gd name="T30" fmla="*/ 16756 w 21600"/>
              <a:gd name="T31" fmla="*/ 11153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T28" t="T29" r="T30" b="T31"/>
            <a:pathLst>
              <a:path w="21600" h="21600" extrusionOk="0">
                <a:moveTo>
                  <a:pt x="16994" y="15388"/>
                </a:moveTo>
                <a:lnTo>
                  <a:pt x="16994" y="13553"/>
                </a:lnTo>
                <a:lnTo>
                  <a:pt x="19535" y="13553"/>
                </a:lnTo>
                <a:lnTo>
                  <a:pt x="19535" y="10729"/>
                </a:lnTo>
                <a:lnTo>
                  <a:pt x="19535" y="6776"/>
                </a:lnTo>
                <a:lnTo>
                  <a:pt x="19535" y="0"/>
                </a:lnTo>
                <a:lnTo>
                  <a:pt x="10800" y="0"/>
                </a:lnTo>
                <a:lnTo>
                  <a:pt x="2065" y="0"/>
                </a:lnTo>
                <a:lnTo>
                  <a:pt x="2065" y="6776"/>
                </a:lnTo>
                <a:lnTo>
                  <a:pt x="2065" y="10729"/>
                </a:lnTo>
                <a:lnTo>
                  <a:pt x="2065" y="13553"/>
                </a:lnTo>
                <a:lnTo>
                  <a:pt x="4606" y="13553"/>
                </a:lnTo>
                <a:lnTo>
                  <a:pt x="4606" y="15388"/>
                </a:lnTo>
                <a:lnTo>
                  <a:pt x="0" y="15388"/>
                </a:lnTo>
                <a:lnTo>
                  <a:pt x="0" y="21600"/>
                </a:lnTo>
                <a:lnTo>
                  <a:pt x="10800" y="21600"/>
                </a:lnTo>
                <a:lnTo>
                  <a:pt x="21600" y="21600"/>
                </a:lnTo>
                <a:lnTo>
                  <a:pt x="21600" y="15388"/>
                </a:lnTo>
                <a:lnTo>
                  <a:pt x="16994" y="15388"/>
                </a:lnTo>
                <a:close/>
              </a:path>
              <a:path w="21600" h="21600" extrusionOk="0">
                <a:moveTo>
                  <a:pt x="4606" y="15388"/>
                </a:moveTo>
                <a:lnTo>
                  <a:pt x="4606" y="13553"/>
                </a:lnTo>
                <a:lnTo>
                  <a:pt x="16994" y="13553"/>
                </a:lnTo>
                <a:lnTo>
                  <a:pt x="16994" y="15388"/>
                </a:lnTo>
                <a:lnTo>
                  <a:pt x="4606" y="15388"/>
                </a:lnTo>
              </a:path>
              <a:path w="21600" h="21600" extrusionOk="0">
                <a:moveTo>
                  <a:pt x="4606" y="11294"/>
                </a:moveTo>
                <a:lnTo>
                  <a:pt x="4606" y="2259"/>
                </a:lnTo>
                <a:lnTo>
                  <a:pt x="16994" y="2259"/>
                </a:lnTo>
                <a:lnTo>
                  <a:pt x="16994" y="11294"/>
                </a:lnTo>
                <a:lnTo>
                  <a:pt x="4606" y="11294"/>
                </a:lnTo>
                <a:moveTo>
                  <a:pt x="13976" y="17082"/>
                </a:moveTo>
                <a:lnTo>
                  <a:pt x="13976" y="16376"/>
                </a:lnTo>
                <a:lnTo>
                  <a:pt x="20171" y="16376"/>
                </a:lnTo>
                <a:lnTo>
                  <a:pt x="20171" y="17082"/>
                </a:lnTo>
                <a:lnTo>
                  <a:pt x="13976" y="17082"/>
                </a:lnTo>
              </a:path>
            </a:pathLst>
          </a:custGeom>
          <a:gradFill rotWithShape="0">
            <a:gsLst>
              <a:gs pos="0">
                <a:srgbClr val="FFFFFF"/>
              </a:gs>
              <a:gs pos="100000">
                <a:srgbClr val="FFFFFF">
                  <a:gamma/>
                  <a:shade val="46275"/>
                  <a:invGamma/>
                </a:srgbClr>
              </a:gs>
            </a:gsLst>
            <a:path path="rect">
              <a:fillToRect l="50000" t="50000" r="50000" b="50000"/>
            </a:path>
          </a:gra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244741" name="computr1"/>
          <p:cNvSpPr>
            <a:spLocks noEditPoints="1" noChangeArrowheads="1"/>
          </p:cNvSpPr>
          <p:nvPr/>
        </p:nvSpPr>
        <p:spPr bwMode="auto">
          <a:xfrm>
            <a:off x="7059613" y="2590800"/>
            <a:ext cx="762000" cy="838200"/>
          </a:xfrm>
          <a:custGeom>
            <a:avLst/>
            <a:gdLst>
              <a:gd name="T0" fmla="*/ 19535 w 21600"/>
              <a:gd name="T1" fmla="*/ 0 h 21600"/>
              <a:gd name="T2" fmla="*/ 10800 w 21600"/>
              <a:gd name="T3" fmla="*/ 0 h 21600"/>
              <a:gd name="T4" fmla="*/ 2065 w 21600"/>
              <a:gd name="T5" fmla="*/ 0 h 21600"/>
              <a:gd name="T6" fmla="*/ 0 w 21600"/>
              <a:gd name="T7" fmla="*/ 15388 h 21600"/>
              <a:gd name="T8" fmla="*/ 0 w 21600"/>
              <a:gd name="T9" fmla="*/ 21600 h 21600"/>
              <a:gd name="T10" fmla="*/ 10800 w 21600"/>
              <a:gd name="T11" fmla="*/ 21600 h 21600"/>
              <a:gd name="T12" fmla="*/ 21600 w 21600"/>
              <a:gd name="T13" fmla="*/ 21600 h 21600"/>
              <a:gd name="T14" fmla="*/ 21600 w 21600"/>
              <a:gd name="T15" fmla="*/ 15388 h 21600"/>
              <a:gd name="T16" fmla="*/ 19535 w 21600"/>
              <a:gd name="T17" fmla="*/ 13553 h 21600"/>
              <a:gd name="T18" fmla="*/ 2065 w 21600"/>
              <a:gd name="T19" fmla="*/ 13553 h 21600"/>
              <a:gd name="T20" fmla="*/ 2065 w 21600"/>
              <a:gd name="T21" fmla="*/ 6776 h 21600"/>
              <a:gd name="T22" fmla="*/ 19535 w 21600"/>
              <a:gd name="T23" fmla="*/ 6776 h 21600"/>
              <a:gd name="T24" fmla="*/ 0 w 21600"/>
              <a:gd name="T25" fmla="*/ 18494 h 21600"/>
              <a:gd name="T26" fmla="*/ 21600 w 21600"/>
              <a:gd name="T27" fmla="*/ 18494 h 21600"/>
              <a:gd name="T28" fmla="*/ 4923 w 21600"/>
              <a:gd name="T29" fmla="*/ 2541 h 21600"/>
              <a:gd name="T30" fmla="*/ 16756 w 21600"/>
              <a:gd name="T31" fmla="*/ 11153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T28" t="T29" r="T30" b="T31"/>
            <a:pathLst>
              <a:path w="21600" h="21600" extrusionOk="0">
                <a:moveTo>
                  <a:pt x="16994" y="15388"/>
                </a:moveTo>
                <a:lnTo>
                  <a:pt x="16994" y="13553"/>
                </a:lnTo>
                <a:lnTo>
                  <a:pt x="19535" y="13553"/>
                </a:lnTo>
                <a:lnTo>
                  <a:pt x="19535" y="10729"/>
                </a:lnTo>
                <a:lnTo>
                  <a:pt x="19535" y="6776"/>
                </a:lnTo>
                <a:lnTo>
                  <a:pt x="19535" y="0"/>
                </a:lnTo>
                <a:lnTo>
                  <a:pt x="10800" y="0"/>
                </a:lnTo>
                <a:lnTo>
                  <a:pt x="2065" y="0"/>
                </a:lnTo>
                <a:lnTo>
                  <a:pt x="2065" y="6776"/>
                </a:lnTo>
                <a:lnTo>
                  <a:pt x="2065" y="10729"/>
                </a:lnTo>
                <a:lnTo>
                  <a:pt x="2065" y="13553"/>
                </a:lnTo>
                <a:lnTo>
                  <a:pt x="4606" y="13553"/>
                </a:lnTo>
                <a:lnTo>
                  <a:pt x="4606" y="15388"/>
                </a:lnTo>
                <a:lnTo>
                  <a:pt x="0" y="15388"/>
                </a:lnTo>
                <a:lnTo>
                  <a:pt x="0" y="21600"/>
                </a:lnTo>
                <a:lnTo>
                  <a:pt x="10800" y="21600"/>
                </a:lnTo>
                <a:lnTo>
                  <a:pt x="21600" y="21600"/>
                </a:lnTo>
                <a:lnTo>
                  <a:pt x="21600" y="15388"/>
                </a:lnTo>
                <a:lnTo>
                  <a:pt x="16994" y="15388"/>
                </a:lnTo>
                <a:close/>
              </a:path>
              <a:path w="21600" h="21600" extrusionOk="0">
                <a:moveTo>
                  <a:pt x="4606" y="15388"/>
                </a:moveTo>
                <a:lnTo>
                  <a:pt x="4606" y="13553"/>
                </a:lnTo>
                <a:lnTo>
                  <a:pt x="16994" y="13553"/>
                </a:lnTo>
                <a:lnTo>
                  <a:pt x="16994" y="15388"/>
                </a:lnTo>
                <a:lnTo>
                  <a:pt x="4606" y="15388"/>
                </a:lnTo>
              </a:path>
              <a:path w="21600" h="21600" extrusionOk="0">
                <a:moveTo>
                  <a:pt x="4606" y="11294"/>
                </a:moveTo>
                <a:lnTo>
                  <a:pt x="4606" y="2259"/>
                </a:lnTo>
                <a:lnTo>
                  <a:pt x="16994" y="2259"/>
                </a:lnTo>
                <a:lnTo>
                  <a:pt x="16994" y="11294"/>
                </a:lnTo>
                <a:lnTo>
                  <a:pt x="4606" y="11294"/>
                </a:lnTo>
                <a:moveTo>
                  <a:pt x="13976" y="17082"/>
                </a:moveTo>
                <a:lnTo>
                  <a:pt x="13976" y="16376"/>
                </a:lnTo>
                <a:lnTo>
                  <a:pt x="20171" y="16376"/>
                </a:lnTo>
                <a:lnTo>
                  <a:pt x="20171" y="17082"/>
                </a:lnTo>
                <a:lnTo>
                  <a:pt x="13976" y="17082"/>
                </a:lnTo>
              </a:path>
            </a:pathLst>
          </a:custGeom>
          <a:gradFill rotWithShape="0">
            <a:gsLst>
              <a:gs pos="0">
                <a:srgbClr val="FFFFFF"/>
              </a:gs>
              <a:gs pos="100000">
                <a:srgbClr val="FFFFFF">
                  <a:gamma/>
                  <a:shade val="46275"/>
                  <a:invGamma/>
                </a:srgbClr>
              </a:gs>
            </a:gsLst>
            <a:path path="rect">
              <a:fillToRect l="50000" t="50000" r="50000" b="50000"/>
            </a:path>
          </a:gra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244742" name="AutoShape 6"/>
          <p:cNvSpPr>
            <a:spLocks noChangeArrowheads="1"/>
          </p:cNvSpPr>
          <p:nvPr/>
        </p:nvSpPr>
        <p:spPr bwMode="auto">
          <a:xfrm>
            <a:off x="2030413" y="2667000"/>
            <a:ext cx="366712" cy="609600"/>
          </a:xfrm>
          <a:prstGeom prst="rightArrow">
            <a:avLst>
              <a:gd name="adj1" fmla="val 50000"/>
              <a:gd name="adj2" fmla="val 25000"/>
            </a:avLst>
          </a:prstGeom>
          <a:noFill/>
          <a:ln w="28575" cap="sq">
            <a:solidFill>
              <a:srgbClr val="808080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4743" name="AutoShape 7"/>
          <p:cNvSpPr>
            <a:spLocks noChangeArrowheads="1"/>
          </p:cNvSpPr>
          <p:nvPr/>
        </p:nvSpPr>
        <p:spPr bwMode="auto">
          <a:xfrm>
            <a:off x="2487613" y="2667000"/>
            <a:ext cx="366712" cy="609600"/>
          </a:xfrm>
          <a:prstGeom prst="rightArrow">
            <a:avLst>
              <a:gd name="adj1" fmla="val 50000"/>
              <a:gd name="adj2" fmla="val 25000"/>
            </a:avLst>
          </a:prstGeom>
          <a:noFill/>
          <a:ln w="28575" cap="sq">
            <a:solidFill>
              <a:srgbClr val="808080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4744" name="AutoShape 8"/>
          <p:cNvSpPr>
            <a:spLocks noChangeArrowheads="1"/>
          </p:cNvSpPr>
          <p:nvPr/>
        </p:nvSpPr>
        <p:spPr bwMode="auto">
          <a:xfrm>
            <a:off x="2944813" y="2667000"/>
            <a:ext cx="366712" cy="609600"/>
          </a:xfrm>
          <a:prstGeom prst="rightArrow">
            <a:avLst>
              <a:gd name="adj1" fmla="val 50000"/>
              <a:gd name="adj2" fmla="val 25000"/>
            </a:avLst>
          </a:prstGeom>
          <a:noFill/>
          <a:ln w="28575" cap="sq">
            <a:solidFill>
              <a:srgbClr val="808080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4745" name="AutoShape 9"/>
          <p:cNvSpPr>
            <a:spLocks noChangeArrowheads="1"/>
          </p:cNvSpPr>
          <p:nvPr/>
        </p:nvSpPr>
        <p:spPr bwMode="auto">
          <a:xfrm>
            <a:off x="3402013" y="2667000"/>
            <a:ext cx="366712" cy="609600"/>
          </a:xfrm>
          <a:prstGeom prst="rightArrow">
            <a:avLst>
              <a:gd name="adj1" fmla="val 50000"/>
              <a:gd name="adj2" fmla="val 25000"/>
            </a:avLst>
          </a:prstGeom>
          <a:noFill/>
          <a:ln w="28575" cap="sq">
            <a:solidFill>
              <a:srgbClr val="808080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4746" name="AutoShape 10"/>
          <p:cNvSpPr>
            <a:spLocks noChangeArrowheads="1"/>
          </p:cNvSpPr>
          <p:nvPr/>
        </p:nvSpPr>
        <p:spPr bwMode="auto">
          <a:xfrm>
            <a:off x="3859213" y="2667000"/>
            <a:ext cx="366712" cy="609600"/>
          </a:xfrm>
          <a:prstGeom prst="rightArrow">
            <a:avLst>
              <a:gd name="adj1" fmla="val 50000"/>
              <a:gd name="adj2" fmla="val 25000"/>
            </a:avLst>
          </a:prstGeom>
          <a:noFill/>
          <a:ln w="28575" cap="sq">
            <a:solidFill>
              <a:srgbClr val="808080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4747" name="AutoShape 11"/>
          <p:cNvSpPr>
            <a:spLocks noChangeArrowheads="1"/>
          </p:cNvSpPr>
          <p:nvPr/>
        </p:nvSpPr>
        <p:spPr bwMode="auto">
          <a:xfrm>
            <a:off x="4316413" y="2667000"/>
            <a:ext cx="366712" cy="609600"/>
          </a:xfrm>
          <a:prstGeom prst="rightArrow">
            <a:avLst>
              <a:gd name="adj1" fmla="val 50000"/>
              <a:gd name="adj2" fmla="val 25000"/>
            </a:avLst>
          </a:prstGeom>
          <a:noFill/>
          <a:ln w="28575" cap="sq">
            <a:solidFill>
              <a:srgbClr val="808080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4748" name="AutoShape 12"/>
          <p:cNvSpPr>
            <a:spLocks noChangeArrowheads="1"/>
          </p:cNvSpPr>
          <p:nvPr/>
        </p:nvSpPr>
        <p:spPr bwMode="auto">
          <a:xfrm>
            <a:off x="4773613" y="2667000"/>
            <a:ext cx="366712" cy="609600"/>
          </a:xfrm>
          <a:prstGeom prst="rightArrow">
            <a:avLst>
              <a:gd name="adj1" fmla="val 50000"/>
              <a:gd name="adj2" fmla="val 25000"/>
            </a:avLst>
          </a:prstGeom>
          <a:noFill/>
          <a:ln w="28575" cap="sq">
            <a:solidFill>
              <a:srgbClr val="808080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4749" name="AutoShape 13"/>
          <p:cNvSpPr>
            <a:spLocks noChangeArrowheads="1"/>
          </p:cNvSpPr>
          <p:nvPr/>
        </p:nvSpPr>
        <p:spPr bwMode="auto">
          <a:xfrm>
            <a:off x="5230813" y="2667000"/>
            <a:ext cx="366712" cy="609600"/>
          </a:xfrm>
          <a:prstGeom prst="rightArrow">
            <a:avLst>
              <a:gd name="adj1" fmla="val 50000"/>
              <a:gd name="adj2" fmla="val 25000"/>
            </a:avLst>
          </a:prstGeom>
          <a:noFill/>
          <a:ln w="28575" cap="sq">
            <a:solidFill>
              <a:srgbClr val="808080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4750" name="AutoShape 14"/>
          <p:cNvSpPr>
            <a:spLocks noChangeArrowheads="1"/>
          </p:cNvSpPr>
          <p:nvPr/>
        </p:nvSpPr>
        <p:spPr bwMode="auto">
          <a:xfrm>
            <a:off x="5688013" y="2667000"/>
            <a:ext cx="366712" cy="609600"/>
          </a:xfrm>
          <a:prstGeom prst="rightArrow">
            <a:avLst>
              <a:gd name="adj1" fmla="val 50000"/>
              <a:gd name="adj2" fmla="val 25000"/>
            </a:avLst>
          </a:prstGeom>
          <a:noFill/>
          <a:ln w="28575" cap="sq">
            <a:solidFill>
              <a:srgbClr val="808080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4751" name="AutoShape 15"/>
          <p:cNvSpPr>
            <a:spLocks noChangeArrowheads="1"/>
          </p:cNvSpPr>
          <p:nvPr/>
        </p:nvSpPr>
        <p:spPr bwMode="auto">
          <a:xfrm>
            <a:off x="6145213" y="2667000"/>
            <a:ext cx="366712" cy="609600"/>
          </a:xfrm>
          <a:prstGeom prst="rightArrow">
            <a:avLst>
              <a:gd name="adj1" fmla="val 50000"/>
              <a:gd name="adj2" fmla="val 25000"/>
            </a:avLst>
          </a:prstGeom>
          <a:noFill/>
          <a:ln w="28575" cap="sq">
            <a:solidFill>
              <a:srgbClr val="808080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4752" name="AutoShape 16"/>
          <p:cNvSpPr>
            <a:spLocks noChangeArrowheads="1"/>
          </p:cNvSpPr>
          <p:nvPr/>
        </p:nvSpPr>
        <p:spPr bwMode="auto">
          <a:xfrm>
            <a:off x="6602413" y="2667000"/>
            <a:ext cx="366712" cy="609600"/>
          </a:xfrm>
          <a:prstGeom prst="rightArrow">
            <a:avLst>
              <a:gd name="adj1" fmla="val 50000"/>
              <a:gd name="adj2" fmla="val 25000"/>
            </a:avLst>
          </a:prstGeom>
          <a:noFill/>
          <a:ln w="28575" cap="sq">
            <a:solidFill>
              <a:srgbClr val="808080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2" name="Group 17"/>
          <p:cNvGrpSpPr>
            <a:grpSpLocks/>
          </p:cNvGrpSpPr>
          <p:nvPr/>
        </p:nvGrpSpPr>
        <p:grpSpPr bwMode="auto">
          <a:xfrm>
            <a:off x="3348038" y="2133600"/>
            <a:ext cx="2057400" cy="609600"/>
            <a:chOff x="2112" y="1632"/>
            <a:chExt cx="1296" cy="384"/>
          </a:xfrm>
        </p:grpSpPr>
        <p:sp>
          <p:nvSpPr>
            <p:cNvPr id="20521" name="Rectangle 18"/>
            <p:cNvSpPr>
              <a:spLocks noChangeArrowheads="1"/>
            </p:cNvSpPr>
            <p:nvPr/>
          </p:nvSpPr>
          <p:spPr bwMode="auto">
            <a:xfrm>
              <a:off x="2112" y="1632"/>
              <a:ext cx="1296" cy="384"/>
            </a:xfrm>
            <a:prstGeom prst="rect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20487" name="Object 19"/>
            <p:cNvGraphicFramePr>
              <a:graphicFrameLocks noChangeAspect="1"/>
            </p:cNvGraphicFramePr>
            <p:nvPr/>
          </p:nvGraphicFramePr>
          <p:xfrm>
            <a:off x="2160" y="1680"/>
            <a:ext cx="1152" cy="3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78" name="Equation" r:id="rId9" imgW="838080" imgH="228600" progId="Equation.3">
                    <p:embed/>
                  </p:oleObj>
                </mc:Choice>
                <mc:Fallback>
                  <p:oleObj name="Equation" r:id="rId9" imgW="838080" imgH="228600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60" y="1680"/>
                          <a:ext cx="1152" cy="3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 cap="sq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20"/>
          <p:cNvGrpSpPr>
            <a:grpSpLocks/>
          </p:cNvGrpSpPr>
          <p:nvPr/>
        </p:nvGrpSpPr>
        <p:grpSpPr bwMode="auto">
          <a:xfrm>
            <a:off x="692150" y="3548063"/>
            <a:ext cx="6973888" cy="457200"/>
            <a:chOff x="436" y="2235"/>
            <a:chExt cx="4393" cy="288"/>
          </a:xfrm>
        </p:grpSpPr>
        <p:sp>
          <p:nvSpPr>
            <p:cNvPr id="244757" name="Text Box 21"/>
            <p:cNvSpPr txBox="1">
              <a:spLocks noChangeArrowheads="1"/>
            </p:cNvSpPr>
            <p:nvPr/>
          </p:nvSpPr>
          <p:spPr bwMode="auto">
            <a:xfrm>
              <a:off x="436" y="2264"/>
              <a:ext cx="439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000" i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A</a:t>
              </a:r>
              <a:r>
                <a:rPr lang="en-US" altLang="zh-CN" sz="2000" b="0">
                  <a:solidFill>
                    <a:schemeClr val="accent2"/>
                  </a:solidFill>
                  <a:latin typeface="Arial" charset="0"/>
                  <a:ea typeface="宋体" pitchFamily="2" charset="-122"/>
                </a:rPr>
                <a:t> </a:t>
              </a:r>
              <a:r>
                <a:rPr lang="en-US" altLang="zh-CN" sz="20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stores the session key         for communicating with</a:t>
              </a:r>
              <a:r>
                <a:rPr lang="en-US" altLang="zh-CN" sz="200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 </a:t>
              </a:r>
              <a:r>
                <a:rPr lang="en-US" altLang="zh-CN" sz="2000" i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B</a:t>
              </a:r>
              <a:r>
                <a:rPr lang="en-US" altLang="zh-CN" sz="200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 </a:t>
              </a:r>
            </a:p>
          </p:txBody>
        </p:sp>
        <p:grpSp>
          <p:nvGrpSpPr>
            <p:cNvPr id="20519" name="Group 22"/>
            <p:cNvGrpSpPr>
              <a:grpSpLocks/>
            </p:cNvGrpSpPr>
            <p:nvPr/>
          </p:nvGrpSpPr>
          <p:grpSpPr bwMode="auto">
            <a:xfrm>
              <a:off x="2416" y="2235"/>
              <a:ext cx="283" cy="288"/>
              <a:chOff x="3984" y="2976"/>
              <a:chExt cx="336" cy="384"/>
            </a:xfrm>
          </p:grpSpPr>
          <p:sp>
            <p:nvSpPr>
              <p:cNvPr id="20520" name="Rectangle 23"/>
              <p:cNvSpPr>
                <a:spLocks noChangeArrowheads="1"/>
              </p:cNvSpPr>
              <p:nvPr/>
            </p:nvSpPr>
            <p:spPr bwMode="auto">
              <a:xfrm>
                <a:off x="3984" y="2976"/>
                <a:ext cx="336" cy="384"/>
              </a:xfrm>
              <a:prstGeom prst="rect">
                <a:avLst/>
              </a:prstGeom>
              <a:gradFill rotWithShape="0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0" scaled="1"/>
              </a:gra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aphicFrame>
            <p:nvGraphicFramePr>
              <p:cNvPr id="20486" name="Object 24"/>
              <p:cNvGraphicFramePr>
                <a:graphicFrameLocks noChangeAspect="1"/>
              </p:cNvGraphicFramePr>
              <p:nvPr/>
            </p:nvGraphicFramePr>
            <p:xfrm>
              <a:off x="3993" y="3024"/>
              <a:ext cx="298" cy="3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0579" name="Equation" r:id="rId11" imgW="203040" imgH="228600" progId="Equation.3">
                      <p:embed/>
                    </p:oleObj>
                  </mc:Choice>
                  <mc:Fallback>
                    <p:oleObj name="Equation" r:id="rId11" imgW="203040" imgH="228600" progId="Equation.3">
                      <p:embed/>
                      <p:pic>
                        <p:nvPicPr>
                          <p:cNvPr id="0" name="Object 2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93" y="3024"/>
                            <a:ext cx="298" cy="3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 cap="sq">
                                <a:solidFill>
                                  <a:schemeClr val="tx1"/>
                                </a:solidFill>
                                <a:miter lim="800000"/>
                                <a:headEnd type="none" w="sm" len="sm"/>
                                <a:tailEnd type="none" w="sm" len="sm"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244761" name="Text Box 25"/>
          <p:cNvSpPr txBox="1">
            <a:spLocks noChangeArrowheads="1"/>
          </p:cNvSpPr>
          <p:nvPr/>
        </p:nvSpPr>
        <p:spPr bwMode="auto">
          <a:xfrm>
            <a:off x="684213" y="4108450"/>
            <a:ext cx="44434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“blindly” forwards </a:t>
            </a:r>
            <a:r>
              <a:rPr lang="en-US" altLang="zh-CN" sz="2000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B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the message</a:t>
            </a:r>
          </a:p>
        </p:txBody>
      </p:sp>
      <p:grpSp>
        <p:nvGrpSpPr>
          <p:cNvPr id="5" name="Group 26"/>
          <p:cNvGrpSpPr>
            <a:grpSpLocks/>
          </p:cNvGrpSpPr>
          <p:nvPr/>
        </p:nvGrpSpPr>
        <p:grpSpPr bwMode="auto">
          <a:xfrm>
            <a:off x="5148263" y="4005263"/>
            <a:ext cx="2057400" cy="609600"/>
            <a:chOff x="2112" y="1632"/>
            <a:chExt cx="1296" cy="384"/>
          </a:xfrm>
        </p:grpSpPr>
        <p:sp>
          <p:nvSpPr>
            <p:cNvPr id="20517" name="Rectangle 27"/>
            <p:cNvSpPr>
              <a:spLocks noChangeArrowheads="1"/>
            </p:cNvSpPr>
            <p:nvPr/>
          </p:nvSpPr>
          <p:spPr bwMode="auto">
            <a:xfrm>
              <a:off x="2112" y="1632"/>
              <a:ext cx="1296" cy="384"/>
            </a:xfrm>
            <a:prstGeom prst="rect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20485" name="Object 28"/>
            <p:cNvGraphicFramePr>
              <a:graphicFrameLocks noChangeAspect="1"/>
            </p:cNvGraphicFramePr>
            <p:nvPr/>
          </p:nvGraphicFramePr>
          <p:xfrm>
            <a:off x="2160" y="1680"/>
            <a:ext cx="1152" cy="3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80" name="Equation" r:id="rId13" imgW="838080" imgH="228600" progId="Equation.3">
                    <p:embed/>
                  </p:oleObj>
                </mc:Choice>
                <mc:Fallback>
                  <p:oleObj name="Equation" r:id="rId13" imgW="838080" imgH="228600" progId="Equation.3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60" y="1680"/>
                          <a:ext cx="1152" cy="3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 cap="sq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" name="Group 29"/>
          <p:cNvGrpSpPr>
            <a:grpSpLocks/>
          </p:cNvGrpSpPr>
          <p:nvPr/>
        </p:nvGrpSpPr>
        <p:grpSpPr bwMode="auto">
          <a:xfrm>
            <a:off x="693738" y="4652963"/>
            <a:ext cx="7334250" cy="777875"/>
            <a:chOff x="437" y="2931"/>
            <a:chExt cx="4620" cy="490"/>
          </a:xfrm>
        </p:grpSpPr>
        <p:sp>
          <p:nvSpPr>
            <p:cNvPr id="244766" name="Text Box 30"/>
            <p:cNvSpPr txBox="1">
              <a:spLocks noChangeArrowheads="1"/>
            </p:cNvSpPr>
            <p:nvPr/>
          </p:nvSpPr>
          <p:spPr bwMode="auto">
            <a:xfrm>
              <a:off x="437" y="2979"/>
              <a:ext cx="4620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sz="2000" i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B</a:t>
              </a:r>
              <a:r>
                <a:rPr lang="en-US" altLang="zh-CN" sz="20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 now knows the session key       , the </a:t>
              </a:r>
              <a:r>
                <a:rPr lang="en-US" altLang="zh-CN" sz="200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IDA</a:t>
              </a:r>
              <a:r>
                <a:rPr lang="en-US" altLang="zh-CN" sz="20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, and also knows the message is originated from(</a:t>
              </a:r>
              <a:r>
                <a:rPr lang="zh-CN" altLang="en-US" sz="20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黑体" pitchFamily="49" charset="-122"/>
                </a:rPr>
                <a:t>源于</a:t>
              </a:r>
              <a:r>
                <a:rPr lang="en-US" altLang="zh-CN" sz="20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) </a:t>
              </a:r>
              <a:r>
                <a:rPr lang="en-US" altLang="zh-CN" sz="200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KDC</a:t>
              </a:r>
              <a:r>
                <a:rPr lang="en-US" altLang="zh-CN" sz="20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 </a:t>
              </a:r>
            </a:p>
          </p:txBody>
        </p:sp>
        <p:grpSp>
          <p:nvGrpSpPr>
            <p:cNvPr id="20515" name="Group 31"/>
            <p:cNvGrpSpPr>
              <a:grpSpLocks/>
            </p:cNvGrpSpPr>
            <p:nvPr/>
          </p:nvGrpSpPr>
          <p:grpSpPr bwMode="auto">
            <a:xfrm>
              <a:off x="2770" y="2931"/>
              <a:ext cx="284" cy="288"/>
              <a:chOff x="3984" y="2976"/>
              <a:chExt cx="336" cy="384"/>
            </a:xfrm>
          </p:grpSpPr>
          <p:sp>
            <p:nvSpPr>
              <p:cNvPr id="20516" name="Rectangle 32"/>
              <p:cNvSpPr>
                <a:spLocks noChangeArrowheads="1"/>
              </p:cNvSpPr>
              <p:nvPr/>
            </p:nvSpPr>
            <p:spPr bwMode="auto">
              <a:xfrm>
                <a:off x="3984" y="2976"/>
                <a:ext cx="336" cy="384"/>
              </a:xfrm>
              <a:prstGeom prst="rect">
                <a:avLst/>
              </a:prstGeom>
              <a:gradFill rotWithShape="0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0" scaled="1"/>
              </a:gra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aphicFrame>
            <p:nvGraphicFramePr>
              <p:cNvPr id="20484" name="Object 33"/>
              <p:cNvGraphicFramePr>
                <a:graphicFrameLocks noChangeAspect="1"/>
              </p:cNvGraphicFramePr>
              <p:nvPr/>
            </p:nvGraphicFramePr>
            <p:xfrm>
              <a:off x="3993" y="3024"/>
              <a:ext cx="298" cy="3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0581" name="Equation" r:id="rId14" imgW="203040" imgH="228600" progId="Equation.3">
                      <p:embed/>
                    </p:oleObj>
                  </mc:Choice>
                  <mc:Fallback>
                    <p:oleObj name="Equation" r:id="rId14" imgW="203040" imgH="228600" progId="Equation.3">
                      <p:embed/>
                      <p:pic>
                        <p:nvPicPr>
                          <p:cNvPr id="0" name="Object 3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93" y="3024"/>
                            <a:ext cx="298" cy="3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 cap="sq">
                                <a:solidFill>
                                  <a:schemeClr val="tx1"/>
                                </a:solidFill>
                                <a:miter lim="800000"/>
                                <a:headEnd type="none" w="sm" len="sm"/>
                                <a:tailEnd type="none" w="sm" len="sm"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244770" name="AutoShape 34"/>
          <p:cNvSpPr>
            <a:spLocks noChangeArrowheads="1"/>
          </p:cNvSpPr>
          <p:nvPr/>
        </p:nvSpPr>
        <p:spPr bwMode="auto">
          <a:xfrm>
            <a:off x="6443663" y="5300663"/>
            <a:ext cx="1708150" cy="457200"/>
          </a:xfrm>
          <a:prstGeom prst="cloudCallout">
            <a:avLst>
              <a:gd name="adj1" fmla="val -70819"/>
              <a:gd name="adj2" fmla="val -67361"/>
            </a:avLst>
          </a:prstGeom>
          <a:gradFill rotWithShape="0">
            <a:gsLst>
              <a:gs pos="0">
                <a:srgbClr val="FFFFFF"/>
              </a:gs>
              <a:gs pos="100000">
                <a:srgbClr val="767676"/>
              </a:gs>
            </a:gsLst>
            <a:path path="rect">
              <a:fillToRect l="50000" t="50000" r="50000" b="50000"/>
            </a:path>
          </a:gradFill>
          <a:ln w="12700" cap="sq">
            <a:solidFill>
              <a:schemeClr val="bg2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algn="ctr">
              <a:defRPr/>
            </a:pPr>
            <a:r>
              <a:rPr lang="en-US" altLang="zh-CN" sz="2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Why?</a:t>
            </a:r>
          </a:p>
        </p:txBody>
      </p:sp>
      <p:sp>
        <p:nvSpPr>
          <p:cNvPr id="244771" name="Text Box 35"/>
          <p:cNvSpPr txBox="1">
            <a:spLocks noChangeArrowheads="1"/>
          </p:cNvSpPr>
          <p:nvPr/>
        </p:nvSpPr>
        <p:spPr bwMode="auto">
          <a:xfrm>
            <a:off x="684213" y="5805488"/>
            <a:ext cx="57959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49" charset="-122"/>
              </a:rPr>
              <a:t>A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49" charset="-122"/>
              </a:rPr>
              <a:t> and </a:t>
            </a:r>
            <a:r>
              <a:rPr lang="en-US" altLang="zh-CN" sz="2000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49" charset="-122"/>
              </a:rPr>
              <a:t>B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49" charset="-122"/>
              </a:rPr>
              <a:t> now are ready to communicate, </a:t>
            </a:r>
            <a:r>
              <a:rPr lang="en-US" altLang="zh-CN" sz="2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49" charset="-122"/>
              </a:rPr>
              <a:t>but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49" charset="-122"/>
              </a:rPr>
              <a:t>… </a:t>
            </a:r>
          </a:p>
        </p:txBody>
      </p:sp>
    </p:spTree>
  </p:cSld>
  <p:clrMapOvr>
    <a:masterClrMapping/>
  </p:clrMapOvr>
  <p:transition spd="med">
    <p:fade/>
    <p:sndAc>
      <p:stSnd>
        <p:snd r:embed="rId3" name="type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44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500"/>
                                        <p:tgtEl>
                                          <p:spTgt spid="244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4" dur="500"/>
                                        <p:tgtEl>
                                          <p:spTgt spid="244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244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0" dur="500"/>
                                        <p:tgtEl>
                                          <p:spTgt spid="244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500"/>
                                        <p:tgtEl>
                                          <p:spTgt spid="244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" dur="500"/>
                                        <p:tgtEl>
                                          <p:spTgt spid="244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9" dur="500"/>
                                        <p:tgtEl>
                                          <p:spTgt spid="244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244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5" dur="500"/>
                                        <p:tgtEl>
                                          <p:spTgt spid="244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8" dur="500"/>
                                        <p:tgtEl>
                                          <p:spTgt spid="244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1" dur="500"/>
                                        <p:tgtEl>
                                          <p:spTgt spid="244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244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7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9" dur="500"/>
                                        <p:tgtEl>
                                          <p:spTgt spid="244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1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2447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2447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2447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2447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1" dur="500"/>
                                        <p:tgtEl>
                                          <p:spTgt spid="244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4740" grpId="0" animBg="1" autoUpdateAnimBg="0"/>
      <p:bldP spid="244741" grpId="0" animBg="1" autoUpdateAnimBg="0"/>
      <p:bldP spid="244742" grpId="0" animBg="1"/>
      <p:bldP spid="244743" grpId="0" animBg="1"/>
      <p:bldP spid="244744" grpId="0" animBg="1"/>
      <p:bldP spid="244745" grpId="0" animBg="1"/>
      <p:bldP spid="244746" grpId="0" animBg="1"/>
      <p:bldP spid="244747" grpId="0" animBg="1"/>
      <p:bldP spid="244748" grpId="0" animBg="1"/>
      <p:bldP spid="244749" grpId="0" animBg="1"/>
      <p:bldP spid="244750" grpId="0" animBg="1"/>
      <p:bldP spid="244751" grpId="0" animBg="1"/>
      <p:bldP spid="244752" grpId="0" animBg="1"/>
      <p:bldP spid="244761" grpId="0" autoUpdateAnimBg="0"/>
      <p:bldP spid="244770" grpId="0" animBg="1" autoUpdateAnimBg="0"/>
      <p:bldP spid="244771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506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8" name="Visio" r:id="rId5" imgW="8639708" imgH="5342382" progId="Visio.Drawing.11">
                  <p:embed/>
                </p:oleObj>
              </mc:Choice>
              <mc:Fallback>
                <p:oleObj name="Visio" r:id="rId5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7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9" name="Visio" r:id="rId7" imgW="8155890" imgH="4384915" progId="Visio.Drawing.11">
                  <p:embed/>
                </p:oleObj>
              </mc:Choice>
              <mc:Fallback>
                <p:oleObj name="Visio" r:id="rId7" imgW="8155890" imgH="438491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0645" name="Text Box 5"/>
          <p:cNvSpPr txBox="1">
            <a:spLocks noChangeArrowheads="1"/>
          </p:cNvSpPr>
          <p:nvPr/>
        </p:nvSpPr>
        <p:spPr bwMode="auto">
          <a:xfrm>
            <a:off x="273050" y="1052513"/>
            <a:ext cx="38671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1. Key Distribution </a:t>
            </a:r>
          </a:p>
        </p:txBody>
      </p:sp>
      <p:sp>
        <p:nvSpPr>
          <p:cNvPr id="21513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83B3377-DDD6-409C-BAB2-00F466646979}" type="slidenum">
              <a:rPr lang="en-US" altLang="zh-CN" b="0">
                <a:solidFill>
                  <a:srgbClr val="FFFFFF"/>
                </a:solidFill>
              </a:rPr>
              <a:pPr eaLnBrk="1" hangingPunct="1"/>
              <a:t>23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45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736D36AD-6DFA-4513-9576-85627BD3B2B8}" type="datetime1">
              <a:rPr lang="zh-CN" altLang="en-US"/>
              <a:pPr>
                <a:defRPr/>
              </a:pPr>
              <a:t>2018/10/15</a:t>
            </a:fld>
            <a:endParaRPr lang="en-US" altLang="zh-CN"/>
          </a:p>
        </p:txBody>
      </p:sp>
      <p:sp>
        <p:nvSpPr>
          <p:cNvPr id="46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245762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b="1" cap="none" smtClean="0"/>
              <a:t>Lecture 9: Key Management</a:t>
            </a:r>
            <a:endParaRPr lang="zh-CN" altLang="en-US" b="1" cap="none" smtClean="0"/>
          </a:p>
        </p:txBody>
      </p:sp>
      <p:sp>
        <p:nvSpPr>
          <p:cNvPr id="21517" name="Rectangle 3"/>
          <p:cNvSpPr>
            <a:spLocks noGrp="1"/>
          </p:cNvSpPr>
          <p:nvPr>
            <p:ph type="body" idx="4294967295"/>
          </p:nvPr>
        </p:nvSpPr>
        <p:spPr>
          <a:xfrm>
            <a:off x="250825" y="1628775"/>
            <a:ext cx="8424863" cy="4752975"/>
          </a:xfrm>
          <a:noFill/>
        </p:spPr>
        <p:txBody>
          <a:bodyPr/>
          <a:lstStyle/>
          <a:p>
            <a:pPr eaLnBrk="1" hangingPunct="1"/>
            <a:r>
              <a:rPr lang="en-US" altLang="zh-CN" sz="2400" b="1" smtClean="0">
                <a:solidFill>
                  <a:srgbClr val="0033CC"/>
                </a:solidFill>
                <a:latin typeface="Franklin Gothic Book" pitchFamily="34" charset="0"/>
                <a:ea typeface="宋体" panose="02010600030101010101" pitchFamily="2" charset="-122"/>
              </a:rPr>
              <a:t>Key Distribution Scenario: Step 4 and 5</a:t>
            </a:r>
            <a:endParaRPr lang="zh-CN" altLang="en-US" sz="2400" b="1" smtClean="0">
              <a:solidFill>
                <a:srgbClr val="0033CC"/>
              </a:solidFill>
              <a:latin typeface="Franklin Gothic Book" pitchFamily="34" charset="0"/>
              <a:ea typeface="宋体" panose="02010600030101010101" pitchFamily="2" charset="-122"/>
            </a:endParaRPr>
          </a:p>
        </p:txBody>
      </p:sp>
      <p:sp>
        <p:nvSpPr>
          <p:cNvPr id="245764" name="computr1"/>
          <p:cNvSpPr>
            <a:spLocks noEditPoints="1" noChangeArrowheads="1"/>
          </p:cNvSpPr>
          <p:nvPr/>
        </p:nvSpPr>
        <p:spPr bwMode="auto">
          <a:xfrm>
            <a:off x="7050088" y="2374900"/>
            <a:ext cx="762000" cy="838200"/>
          </a:xfrm>
          <a:custGeom>
            <a:avLst/>
            <a:gdLst>
              <a:gd name="T0" fmla="*/ 19535 w 21600"/>
              <a:gd name="T1" fmla="*/ 0 h 21600"/>
              <a:gd name="T2" fmla="*/ 10800 w 21600"/>
              <a:gd name="T3" fmla="*/ 0 h 21600"/>
              <a:gd name="T4" fmla="*/ 2065 w 21600"/>
              <a:gd name="T5" fmla="*/ 0 h 21600"/>
              <a:gd name="T6" fmla="*/ 0 w 21600"/>
              <a:gd name="T7" fmla="*/ 15388 h 21600"/>
              <a:gd name="T8" fmla="*/ 0 w 21600"/>
              <a:gd name="T9" fmla="*/ 21600 h 21600"/>
              <a:gd name="T10" fmla="*/ 10800 w 21600"/>
              <a:gd name="T11" fmla="*/ 21600 h 21600"/>
              <a:gd name="T12" fmla="*/ 21600 w 21600"/>
              <a:gd name="T13" fmla="*/ 21600 h 21600"/>
              <a:gd name="T14" fmla="*/ 21600 w 21600"/>
              <a:gd name="T15" fmla="*/ 15388 h 21600"/>
              <a:gd name="T16" fmla="*/ 19535 w 21600"/>
              <a:gd name="T17" fmla="*/ 13553 h 21600"/>
              <a:gd name="T18" fmla="*/ 2065 w 21600"/>
              <a:gd name="T19" fmla="*/ 13553 h 21600"/>
              <a:gd name="T20" fmla="*/ 2065 w 21600"/>
              <a:gd name="T21" fmla="*/ 6776 h 21600"/>
              <a:gd name="T22" fmla="*/ 19535 w 21600"/>
              <a:gd name="T23" fmla="*/ 6776 h 21600"/>
              <a:gd name="T24" fmla="*/ 0 w 21600"/>
              <a:gd name="T25" fmla="*/ 18494 h 21600"/>
              <a:gd name="T26" fmla="*/ 21600 w 21600"/>
              <a:gd name="T27" fmla="*/ 18494 h 21600"/>
              <a:gd name="T28" fmla="*/ 4923 w 21600"/>
              <a:gd name="T29" fmla="*/ 2541 h 21600"/>
              <a:gd name="T30" fmla="*/ 16756 w 21600"/>
              <a:gd name="T31" fmla="*/ 11153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T28" t="T29" r="T30" b="T31"/>
            <a:pathLst>
              <a:path w="21600" h="21600" extrusionOk="0">
                <a:moveTo>
                  <a:pt x="16994" y="15388"/>
                </a:moveTo>
                <a:lnTo>
                  <a:pt x="16994" y="13553"/>
                </a:lnTo>
                <a:lnTo>
                  <a:pt x="19535" y="13553"/>
                </a:lnTo>
                <a:lnTo>
                  <a:pt x="19535" y="10729"/>
                </a:lnTo>
                <a:lnTo>
                  <a:pt x="19535" y="6776"/>
                </a:lnTo>
                <a:lnTo>
                  <a:pt x="19535" y="0"/>
                </a:lnTo>
                <a:lnTo>
                  <a:pt x="10800" y="0"/>
                </a:lnTo>
                <a:lnTo>
                  <a:pt x="2065" y="0"/>
                </a:lnTo>
                <a:lnTo>
                  <a:pt x="2065" y="6776"/>
                </a:lnTo>
                <a:lnTo>
                  <a:pt x="2065" y="10729"/>
                </a:lnTo>
                <a:lnTo>
                  <a:pt x="2065" y="13553"/>
                </a:lnTo>
                <a:lnTo>
                  <a:pt x="4606" y="13553"/>
                </a:lnTo>
                <a:lnTo>
                  <a:pt x="4606" y="15388"/>
                </a:lnTo>
                <a:lnTo>
                  <a:pt x="0" y="15388"/>
                </a:lnTo>
                <a:lnTo>
                  <a:pt x="0" y="21600"/>
                </a:lnTo>
                <a:lnTo>
                  <a:pt x="10800" y="21600"/>
                </a:lnTo>
                <a:lnTo>
                  <a:pt x="21600" y="21600"/>
                </a:lnTo>
                <a:lnTo>
                  <a:pt x="21600" y="15388"/>
                </a:lnTo>
                <a:lnTo>
                  <a:pt x="16994" y="15388"/>
                </a:lnTo>
                <a:close/>
              </a:path>
              <a:path w="21600" h="21600" extrusionOk="0">
                <a:moveTo>
                  <a:pt x="4606" y="15388"/>
                </a:moveTo>
                <a:lnTo>
                  <a:pt x="4606" y="13553"/>
                </a:lnTo>
                <a:lnTo>
                  <a:pt x="16994" y="13553"/>
                </a:lnTo>
                <a:lnTo>
                  <a:pt x="16994" y="15388"/>
                </a:lnTo>
                <a:lnTo>
                  <a:pt x="4606" y="15388"/>
                </a:lnTo>
              </a:path>
              <a:path w="21600" h="21600" extrusionOk="0">
                <a:moveTo>
                  <a:pt x="4606" y="11294"/>
                </a:moveTo>
                <a:lnTo>
                  <a:pt x="4606" y="2259"/>
                </a:lnTo>
                <a:lnTo>
                  <a:pt x="16994" y="2259"/>
                </a:lnTo>
                <a:lnTo>
                  <a:pt x="16994" y="11294"/>
                </a:lnTo>
                <a:lnTo>
                  <a:pt x="4606" y="11294"/>
                </a:lnTo>
                <a:moveTo>
                  <a:pt x="13976" y="17082"/>
                </a:moveTo>
                <a:lnTo>
                  <a:pt x="13976" y="16376"/>
                </a:lnTo>
                <a:lnTo>
                  <a:pt x="20171" y="16376"/>
                </a:lnTo>
                <a:lnTo>
                  <a:pt x="20171" y="17082"/>
                </a:lnTo>
                <a:lnTo>
                  <a:pt x="13976" y="17082"/>
                </a:lnTo>
              </a:path>
            </a:pathLst>
          </a:custGeom>
          <a:gradFill rotWithShape="0">
            <a:gsLst>
              <a:gs pos="0">
                <a:srgbClr val="FFFFFF"/>
              </a:gs>
              <a:gs pos="100000">
                <a:srgbClr val="FFFFFF">
                  <a:gamma/>
                  <a:shade val="46275"/>
                  <a:invGamma/>
                </a:srgbClr>
              </a:gs>
            </a:gsLst>
            <a:path path="rect">
              <a:fillToRect l="50000" t="50000" r="50000" b="50000"/>
            </a:path>
          </a:gra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245765" name="AutoShape 5"/>
          <p:cNvSpPr>
            <a:spLocks noChangeArrowheads="1"/>
          </p:cNvSpPr>
          <p:nvPr/>
        </p:nvSpPr>
        <p:spPr bwMode="auto">
          <a:xfrm>
            <a:off x="6364288" y="2374900"/>
            <a:ext cx="381000" cy="485775"/>
          </a:xfrm>
          <a:prstGeom prst="leftArrow">
            <a:avLst>
              <a:gd name="adj1" fmla="val 39213"/>
              <a:gd name="adj2" fmla="val 28333"/>
            </a:avLst>
          </a:prstGeom>
          <a:solidFill>
            <a:srgbClr val="FFFFFF"/>
          </a:solidFill>
          <a:ln w="28575" cap="sq">
            <a:solidFill>
              <a:srgbClr val="80808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5766" name="AutoShape 6"/>
          <p:cNvSpPr>
            <a:spLocks noChangeArrowheads="1"/>
          </p:cNvSpPr>
          <p:nvPr/>
        </p:nvSpPr>
        <p:spPr bwMode="auto">
          <a:xfrm>
            <a:off x="5907088" y="2374900"/>
            <a:ext cx="381000" cy="485775"/>
          </a:xfrm>
          <a:prstGeom prst="leftArrow">
            <a:avLst>
              <a:gd name="adj1" fmla="val 39213"/>
              <a:gd name="adj2" fmla="val 28333"/>
            </a:avLst>
          </a:prstGeom>
          <a:solidFill>
            <a:srgbClr val="FFFFFF"/>
          </a:solidFill>
          <a:ln w="28575" cap="sq">
            <a:solidFill>
              <a:srgbClr val="80808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5767" name="AutoShape 7"/>
          <p:cNvSpPr>
            <a:spLocks noChangeArrowheads="1"/>
          </p:cNvSpPr>
          <p:nvPr/>
        </p:nvSpPr>
        <p:spPr bwMode="auto">
          <a:xfrm>
            <a:off x="5449888" y="2374900"/>
            <a:ext cx="381000" cy="485775"/>
          </a:xfrm>
          <a:prstGeom prst="leftArrow">
            <a:avLst>
              <a:gd name="adj1" fmla="val 39213"/>
              <a:gd name="adj2" fmla="val 28333"/>
            </a:avLst>
          </a:prstGeom>
          <a:solidFill>
            <a:srgbClr val="FFFFFF"/>
          </a:solidFill>
          <a:ln w="28575" cap="sq">
            <a:solidFill>
              <a:srgbClr val="80808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5768" name="AutoShape 8"/>
          <p:cNvSpPr>
            <a:spLocks noChangeArrowheads="1"/>
          </p:cNvSpPr>
          <p:nvPr/>
        </p:nvSpPr>
        <p:spPr bwMode="auto">
          <a:xfrm>
            <a:off x="4992688" y="2374900"/>
            <a:ext cx="381000" cy="485775"/>
          </a:xfrm>
          <a:prstGeom prst="leftArrow">
            <a:avLst>
              <a:gd name="adj1" fmla="val 39213"/>
              <a:gd name="adj2" fmla="val 28333"/>
            </a:avLst>
          </a:prstGeom>
          <a:solidFill>
            <a:srgbClr val="FFFFFF"/>
          </a:solidFill>
          <a:ln w="28575" cap="sq">
            <a:solidFill>
              <a:srgbClr val="80808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5769" name="AutoShape 9"/>
          <p:cNvSpPr>
            <a:spLocks noChangeArrowheads="1"/>
          </p:cNvSpPr>
          <p:nvPr/>
        </p:nvSpPr>
        <p:spPr bwMode="auto">
          <a:xfrm>
            <a:off x="4535488" y="2374900"/>
            <a:ext cx="381000" cy="485775"/>
          </a:xfrm>
          <a:prstGeom prst="leftArrow">
            <a:avLst>
              <a:gd name="adj1" fmla="val 39213"/>
              <a:gd name="adj2" fmla="val 28333"/>
            </a:avLst>
          </a:prstGeom>
          <a:solidFill>
            <a:srgbClr val="FFFFFF"/>
          </a:solidFill>
          <a:ln w="28575" cap="sq">
            <a:solidFill>
              <a:srgbClr val="80808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5770" name="AutoShape 10"/>
          <p:cNvSpPr>
            <a:spLocks noChangeArrowheads="1"/>
          </p:cNvSpPr>
          <p:nvPr/>
        </p:nvSpPr>
        <p:spPr bwMode="auto">
          <a:xfrm>
            <a:off x="4078288" y="2374900"/>
            <a:ext cx="381000" cy="485775"/>
          </a:xfrm>
          <a:prstGeom prst="leftArrow">
            <a:avLst>
              <a:gd name="adj1" fmla="val 39213"/>
              <a:gd name="adj2" fmla="val 28333"/>
            </a:avLst>
          </a:prstGeom>
          <a:solidFill>
            <a:srgbClr val="FFFFFF"/>
          </a:solidFill>
          <a:ln w="28575" cap="sq">
            <a:solidFill>
              <a:srgbClr val="80808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5771" name="AutoShape 11"/>
          <p:cNvSpPr>
            <a:spLocks noChangeArrowheads="1"/>
          </p:cNvSpPr>
          <p:nvPr/>
        </p:nvSpPr>
        <p:spPr bwMode="auto">
          <a:xfrm>
            <a:off x="3621088" y="2374900"/>
            <a:ext cx="381000" cy="485775"/>
          </a:xfrm>
          <a:prstGeom prst="leftArrow">
            <a:avLst>
              <a:gd name="adj1" fmla="val 39213"/>
              <a:gd name="adj2" fmla="val 28333"/>
            </a:avLst>
          </a:prstGeom>
          <a:solidFill>
            <a:srgbClr val="FFFFFF"/>
          </a:solidFill>
          <a:ln w="28575" cap="sq">
            <a:solidFill>
              <a:srgbClr val="80808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5772" name="AutoShape 12"/>
          <p:cNvSpPr>
            <a:spLocks noChangeArrowheads="1"/>
          </p:cNvSpPr>
          <p:nvPr/>
        </p:nvSpPr>
        <p:spPr bwMode="auto">
          <a:xfrm>
            <a:off x="3163888" y="2374900"/>
            <a:ext cx="381000" cy="485775"/>
          </a:xfrm>
          <a:prstGeom prst="leftArrow">
            <a:avLst>
              <a:gd name="adj1" fmla="val 39213"/>
              <a:gd name="adj2" fmla="val 28333"/>
            </a:avLst>
          </a:prstGeom>
          <a:solidFill>
            <a:srgbClr val="FFFFFF"/>
          </a:solidFill>
          <a:ln w="28575" cap="sq">
            <a:solidFill>
              <a:srgbClr val="80808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5773" name="AutoShape 13"/>
          <p:cNvSpPr>
            <a:spLocks noChangeArrowheads="1"/>
          </p:cNvSpPr>
          <p:nvPr/>
        </p:nvSpPr>
        <p:spPr bwMode="auto">
          <a:xfrm>
            <a:off x="2706688" y="2374900"/>
            <a:ext cx="381000" cy="485775"/>
          </a:xfrm>
          <a:prstGeom prst="leftArrow">
            <a:avLst>
              <a:gd name="adj1" fmla="val 39213"/>
              <a:gd name="adj2" fmla="val 28333"/>
            </a:avLst>
          </a:prstGeom>
          <a:solidFill>
            <a:srgbClr val="FFFFFF"/>
          </a:solidFill>
          <a:ln w="28575" cap="sq">
            <a:solidFill>
              <a:srgbClr val="80808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5774" name="AutoShape 14"/>
          <p:cNvSpPr>
            <a:spLocks noChangeArrowheads="1"/>
          </p:cNvSpPr>
          <p:nvPr/>
        </p:nvSpPr>
        <p:spPr bwMode="auto">
          <a:xfrm>
            <a:off x="2249488" y="2374900"/>
            <a:ext cx="381000" cy="485775"/>
          </a:xfrm>
          <a:prstGeom prst="leftArrow">
            <a:avLst>
              <a:gd name="adj1" fmla="val 39213"/>
              <a:gd name="adj2" fmla="val 28333"/>
            </a:avLst>
          </a:prstGeom>
          <a:solidFill>
            <a:srgbClr val="FFFFFF"/>
          </a:solidFill>
          <a:ln w="28575" cap="sq">
            <a:solidFill>
              <a:srgbClr val="80808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5775" name="computr1"/>
          <p:cNvSpPr>
            <a:spLocks noEditPoints="1" noChangeArrowheads="1"/>
          </p:cNvSpPr>
          <p:nvPr/>
        </p:nvSpPr>
        <p:spPr bwMode="auto">
          <a:xfrm>
            <a:off x="1335088" y="2451100"/>
            <a:ext cx="762000" cy="838200"/>
          </a:xfrm>
          <a:custGeom>
            <a:avLst/>
            <a:gdLst>
              <a:gd name="T0" fmla="*/ 19535 w 21600"/>
              <a:gd name="T1" fmla="*/ 0 h 21600"/>
              <a:gd name="T2" fmla="*/ 10800 w 21600"/>
              <a:gd name="T3" fmla="*/ 0 h 21600"/>
              <a:gd name="T4" fmla="*/ 2065 w 21600"/>
              <a:gd name="T5" fmla="*/ 0 h 21600"/>
              <a:gd name="T6" fmla="*/ 0 w 21600"/>
              <a:gd name="T7" fmla="*/ 15388 h 21600"/>
              <a:gd name="T8" fmla="*/ 0 w 21600"/>
              <a:gd name="T9" fmla="*/ 21600 h 21600"/>
              <a:gd name="T10" fmla="*/ 10800 w 21600"/>
              <a:gd name="T11" fmla="*/ 21600 h 21600"/>
              <a:gd name="T12" fmla="*/ 21600 w 21600"/>
              <a:gd name="T13" fmla="*/ 21600 h 21600"/>
              <a:gd name="T14" fmla="*/ 21600 w 21600"/>
              <a:gd name="T15" fmla="*/ 15388 h 21600"/>
              <a:gd name="T16" fmla="*/ 19535 w 21600"/>
              <a:gd name="T17" fmla="*/ 13553 h 21600"/>
              <a:gd name="T18" fmla="*/ 2065 w 21600"/>
              <a:gd name="T19" fmla="*/ 13553 h 21600"/>
              <a:gd name="T20" fmla="*/ 2065 w 21600"/>
              <a:gd name="T21" fmla="*/ 6776 h 21600"/>
              <a:gd name="T22" fmla="*/ 19535 w 21600"/>
              <a:gd name="T23" fmla="*/ 6776 h 21600"/>
              <a:gd name="T24" fmla="*/ 0 w 21600"/>
              <a:gd name="T25" fmla="*/ 18494 h 21600"/>
              <a:gd name="T26" fmla="*/ 21600 w 21600"/>
              <a:gd name="T27" fmla="*/ 18494 h 21600"/>
              <a:gd name="T28" fmla="*/ 4923 w 21600"/>
              <a:gd name="T29" fmla="*/ 2541 h 21600"/>
              <a:gd name="T30" fmla="*/ 16756 w 21600"/>
              <a:gd name="T31" fmla="*/ 11153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T28" t="T29" r="T30" b="T31"/>
            <a:pathLst>
              <a:path w="21600" h="21600" extrusionOk="0">
                <a:moveTo>
                  <a:pt x="16994" y="15388"/>
                </a:moveTo>
                <a:lnTo>
                  <a:pt x="16994" y="13553"/>
                </a:lnTo>
                <a:lnTo>
                  <a:pt x="19535" y="13553"/>
                </a:lnTo>
                <a:lnTo>
                  <a:pt x="19535" y="10729"/>
                </a:lnTo>
                <a:lnTo>
                  <a:pt x="19535" y="6776"/>
                </a:lnTo>
                <a:lnTo>
                  <a:pt x="19535" y="0"/>
                </a:lnTo>
                <a:lnTo>
                  <a:pt x="10800" y="0"/>
                </a:lnTo>
                <a:lnTo>
                  <a:pt x="2065" y="0"/>
                </a:lnTo>
                <a:lnTo>
                  <a:pt x="2065" y="6776"/>
                </a:lnTo>
                <a:lnTo>
                  <a:pt x="2065" y="10729"/>
                </a:lnTo>
                <a:lnTo>
                  <a:pt x="2065" y="13553"/>
                </a:lnTo>
                <a:lnTo>
                  <a:pt x="4606" y="13553"/>
                </a:lnTo>
                <a:lnTo>
                  <a:pt x="4606" y="15388"/>
                </a:lnTo>
                <a:lnTo>
                  <a:pt x="0" y="15388"/>
                </a:lnTo>
                <a:lnTo>
                  <a:pt x="0" y="21600"/>
                </a:lnTo>
                <a:lnTo>
                  <a:pt x="10800" y="21600"/>
                </a:lnTo>
                <a:lnTo>
                  <a:pt x="21600" y="21600"/>
                </a:lnTo>
                <a:lnTo>
                  <a:pt x="21600" y="15388"/>
                </a:lnTo>
                <a:lnTo>
                  <a:pt x="16994" y="15388"/>
                </a:lnTo>
                <a:close/>
              </a:path>
              <a:path w="21600" h="21600" extrusionOk="0">
                <a:moveTo>
                  <a:pt x="4606" y="15388"/>
                </a:moveTo>
                <a:lnTo>
                  <a:pt x="4606" y="13553"/>
                </a:lnTo>
                <a:lnTo>
                  <a:pt x="16994" y="13553"/>
                </a:lnTo>
                <a:lnTo>
                  <a:pt x="16994" y="15388"/>
                </a:lnTo>
                <a:lnTo>
                  <a:pt x="4606" y="15388"/>
                </a:lnTo>
              </a:path>
              <a:path w="21600" h="21600" extrusionOk="0">
                <a:moveTo>
                  <a:pt x="4606" y="11294"/>
                </a:moveTo>
                <a:lnTo>
                  <a:pt x="4606" y="2259"/>
                </a:lnTo>
                <a:lnTo>
                  <a:pt x="16994" y="2259"/>
                </a:lnTo>
                <a:lnTo>
                  <a:pt x="16994" y="11294"/>
                </a:lnTo>
                <a:lnTo>
                  <a:pt x="4606" y="11294"/>
                </a:lnTo>
                <a:moveTo>
                  <a:pt x="13976" y="17082"/>
                </a:moveTo>
                <a:lnTo>
                  <a:pt x="13976" y="16376"/>
                </a:lnTo>
                <a:lnTo>
                  <a:pt x="20171" y="16376"/>
                </a:lnTo>
                <a:lnTo>
                  <a:pt x="20171" y="17082"/>
                </a:lnTo>
                <a:lnTo>
                  <a:pt x="13976" y="17082"/>
                </a:lnTo>
              </a:path>
            </a:pathLst>
          </a:custGeom>
          <a:gradFill rotWithShape="0">
            <a:gsLst>
              <a:gs pos="0">
                <a:srgbClr val="FFFFFF"/>
              </a:gs>
              <a:gs pos="100000">
                <a:srgbClr val="FFFFFF">
                  <a:gamma/>
                  <a:shade val="46275"/>
                  <a:invGamma/>
                </a:srgbClr>
              </a:gs>
            </a:gsLst>
            <a:path path="rect">
              <a:fillToRect l="50000" t="50000" r="50000" b="50000"/>
            </a:path>
          </a:gra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A</a:t>
            </a:r>
          </a:p>
        </p:txBody>
      </p:sp>
      <p:grpSp>
        <p:nvGrpSpPr>
          <p:cNvPr id="2" name="Group 16"/>
          <p:cNvGrpSpPr>
            <a:grpSpLocks/>
          </p:cNvGrpSpPr>
          <p:nvPr/>
        </p:nvGrpSpPr>
        <p:grpSpPr bwMode="auto">
          <a:xfrm>
            <a:off x="3708400" y="2098675"/>
            <a:ext cx="1295400" cy="609600"/>
            <a:chOff x="2304" y="576"/>
            <a:chExt cx="816" cy="384"/>
          </a:xfrm>
        </p:grpSpPr>
        <p:sp>
          <p:nvSpPr>
            <p:cNvPr id="21553" name="Rectangle 17"/>
            <p:cNvSpPr>
              <a:spLocks noChangeArrowheads="1"/>
            </p:cNvSpPr>
            <p:nvPr/>
          </p:nvSpPr>
          <p:spPr bwMode="auto">
            <a:xfrm>
              <a:off x="2304" y="576"/>
              <a:ext cx="816" cy="384"/>
            </a:xfrm>
            <a:prstGeom prst="rect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21511" name="Object 18"/>
            <p:cNvGraphicFramePr>
              <a:graphicFrameLocks noChangeAspect="1"/>
            </p:cNvGraphicFramePr>
            <p:nvPr/>
          </p:nvGraphicFramePr>
          <p:xfrm>
            <a:off x="2352" y="624"/>
            <a:ext cx="681" cy="3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10" name="Equation" r:id="rId9" imgW="495000" imgH="228600" progId="Equation.3">
                    <p:embed/>
                  </p:oleObj>
                </mc:Choice>
                <mc:Fallback>
                  <p:oleObj name="Equation" r:id="rId9" imgW="495000" imgH="228600" progId="Equation.3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52" y="624"/>
                          <a:ext cx="681" cy="3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 cap="sq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45782" name="AutoShape 22"/>
          <p:cNvSpPr>
            <a:spLocks noChangeArrowheads="1"/>
          </p:cNvSpPr>
          <p:nvPr/>
        </p:nvSpPr>
        <p:spPr bwMode="auto">
          <a:xfrm>
            <a:off x="2173288" y="2832100"/>
            <a:ext cx="519112" cy="485775"/>
          </a:xfrm>
          <a:prstGeom prst="rightArrow">
            <a:avLst>
              <a:gd name="adj1" fmla="val 44444"/>
              <a:gd name="adj2" fmla="val 28432"/>
            </a:avLst>
          </a:prstGeom>
          <a:solidFill>
            <a:srgbClr val="FFFFFF"/>
          </a:solidFill>
          <a:ln w="28575" cap="sq">
            <a:solidFill>
              <a:srgbClr val="80808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5783" name="AutoShape 23"/>
          <p:cNvSpPr>
            <a:spLocks noChangeArrowheads="1"/>
          </p:cNvSpPr>
          <p:nvPr/>
        </p:nvSpPr>
        <p:spPr bwMode="auto">
          <a:xfrm>
            <a:off x="2782888" y="2832100"/>
            <a:ext cx="519112" cy="485775"/>
          </a:xfrm>
          <a:prstGeom prst="rightArrow">
            <a:avLst>
              <a:gd name="adj1" fmla="val 44444"/>
              <a:gd name="adj2" fmla="val 28432"/>
            </a:avLst>
          </a:prstGeom>
          <a:solidFill>
            <a:srgbClr val="FFFFFF"/>
          </a:solidFill>
          <a:ln w="28575" cap="sq">
            <a:solidFill>
              <a:srgbClr val="80808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5784" name="AutoShape 24"/>
          <p:cNvSpPr>
            <a:spLocks noChangeArrowheads="1"/>
          </p:cNvSpPr>
          <p:nvPr/>
        </p:nvSpPr>
        <p:spPr bwMode="auto">
          <a:xfrm>
            <a:off x="3392488" y="2832100"/>
            <a:ext cx="519112" cy="485775"/>
          </a:xfrm>
          <a:prstGeom prst="rightArrow">
            <a:avLst>
              <a:gd name="adj1" fmla="val 44444"/>
              <a:gd name="adj2" fmla="val 28432"/>
            </a:avLst>
          </a:prstGeom>
          <a:solidFill>
            <a:srgbClr val="FFFFFF"/>
          </a:solidFill>
          <a:ln w="28575" cap="sq">
            <a:solidFill>
              <a:srgbClr val="80808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5785" name="AutoShape 25"/>
          <p:cNvSpPr>
            <a:spLocks noChangeArrowheads="1"/>
          </p:cNvSpPr>
          <p:nvPr/>
        </p:nvSpPr>
        <p:spPr bwMode="auto">
          <a:xfrm>
            <a:off x="4002088" y="2832100"/>
            <a:ext cx="519112" cy="485775"/>
          </a:xfrm>
          <a:prstGeom prst="rightArrow">
            <a:avLst>
              <a:gd name="adj1" fmla="val 44444"/>
              <a:gd name="adj2" fmla="val 28432"/>
            </a:avLst>
          </a:prstGeom>
          <a:solidFill>
            <a:srgbClr val="FFFFFF"/>
          </a:solidFill>
          <a:ln w="28575" cap="sq">
            <a:solidFill>
              <a:srgbClr val="80808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5786" name="AutoShape 26"/>
          <p:cNvSpPr>
            <a:spLocks noChangeArrowheads="1"/>
          </p:cNvSpPr>
          <p:nvPr/>
        </p:nvSpPr>
        <p:spPr bwMode="auto">
          <a:xfrm>
            <a:off x="4611688" y="2832100"/>
            <a:ext cx="519112" cy="485775"/>
          </a:xfrm>
          <a:prstGeom prst="rightArrow">
            <a:avLst>
              <a:gd name="adj1" fmla="val 44444"/>
              <a:gd name="adj2" fmla="val 28432"/>
            </a:avLst>
          </a:prstGeom>
          <a:solidFill>
            <a:srgbClr val="FFFFFF"/>
          </a:solidFill>
          <a:ln w="28575" cap="sq">
            <a:solidFill>
              <a:srgbClr val="80808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5787" name="AutoShape 27"/>
          <p:cNvSpPr>
            <a:spLocks noChangeArrowheads="1"/>
          </p:cNvSpPr>
          <p:nvPr/>
        </p:nvSpPr>
        <p:spPr bwMode="auto">
          <a:xfrm>
            <a:off x="5221288" y="2832100"/>
            <a:ext cx="519112" cy="485775"/>
          </a:xfrm>
          <a:prstGeom prst="rightArrow">
            <a:avLst>
              <a:gd name="adj1" fmla="val 44444"/>
              <a:gd name="adj2" fmla="val 28432"/>
            </a:avLst>
          </a:prstGeom>
          <a:solidFill>
            <a:srgbClr val="FFFFFF"/>
          </a:solidFill>
          <a:ln w="28575" cap="sq">
            <a:solidFill>
              <a:srgbClr val="80808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5788" name="AutoShape 28"/>
          <p:cNvSpPr>
            <a:spLocks noChangeArrowheads="1"/>
          </p:cNvSpPr>
          <p:nvPr/>
        </p:nvSpPr>
        <p:spPr bwMode="auto">
          <a:xfrm>
            <a:off x="5830888" y="2832100"/>
            <a:ext cx="519112" cy="485775"/>
          </a:xfrm>
          <a:prstGeom prst="rightArrow">
            <a:avLst>
              <a:gd name="adj1" fmla="val 44444"/>
              <a:gd name="adj2" fmla="val 28432"/>
            </a:avLst>
          </a:prstGeom>
          <a:solidFill>
            <a:srgbClr val="FFFFFF"/>
          </a:solidFill>
          <a:ln w="28575" cap="sq">
            <a:solidFill>
              <a:srgbClr val="80808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5789" name="AutoShape 29"/>
          <p:cNvSpPr>
            <a:spLocks noChangeArrowheads="1"/>
          </p:cNvSpPr>
          <p:nvPr/>
        </p:nvSpPr>
        <p:spPr bwMode="auto">
          <a:xfrm>
            <a:off x="6440488" y="2832100"/>
            <a:ext cx="519112" cy="485775"/>
          </a:xfrm>
          <a:prstGeom prst="rightArrow">
            <a:avLst>
              <a:gd name="adj1" fmla="val 44444"/>
              <a:gd name="adj2" fmla="val 28432"/>
            </a:avLst>
          </a:prstGeom>
          <a:solidFill>
            <a:srgbClr val="FFFFFF"/>
          </a:solidFill>
          <a:ln w="28575" cap="sq">
            <a:solidFill>
              <a:srgbClr val="80808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3" name="Group 30"/>
          <p:cNvGrpSpPr>
            <a:grpSpLocks/>
          </p:cNvGrpSpPr>
          <p:nvPr/>
        </p:nvGrpSpPr>
        <p:grpSpPr bwMode="auto">
          <a:xfrm>
            <a:off x="395288" y="3573463"/>
            <a:ext cx="8137525" cy="690562"/>
            <a:chOff x="476" y="2314"/>
            <a:chExt cx="5126" cy="435"/>
          </a:xfrm>
        </p:grpSpPr>
        <p:sp>
          <p:nvSpPr>
            <p:cNvPr id="245791" name="Text Box 31"/>
            <p:cNvSpPr txBox="1">
              <a:spLocks noChangeArrowheads="1"/>
            </p:cNvSpPr>
            <p:nvPr/>
          </p:nvSpPr>
          <p:spPr bwMode="auto">
            <a:xfrm>
              <a:off x="476" y="2345"/>
              <a:ext cx="5126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Using the newly minted session key                for encryption, </a:t>
              </a:r>
              <a:r>
                <a:rPr lang="en-US" altLang="zh-CN" i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B</a:t>
              </a:r>
              <a:r>
                <a:rPr lang="en-US" altLang="zh-CN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 </a:t>
              </a:r>
              <a:r>
                <a:rPr lang="en-US" altLang="zh-CN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sends a newly random number </a:t>
              </a:r>
              <a:r>
                <a:rPr lang="en-US" altLang="zh-CN" i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N</a:t>
              </a:r>
              <a:r>
                <a:rPr lang="en-US" altLang="zh-CN" i="1" baseline="-2500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2</a:t>
              </a:r>
              <a:r>
                <a:rPr lang="en-US" altLang="zh-CN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 to</a:t>
              </a:r>
              <a:r>
                <a:rPr lang="en-US" altLang="zh-CN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 </a:t>
              </a:r>
              <a:r>
                <a:rPr lang="en-US" altLang="zh-CN" i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A</a:t>
              </a:r>
            </a:p>
          </p:txBody>
        </p:sp>
        <p:grpSp>
          <p:nvGrpSpPr>
            <p:cNvPr id="21551" name="Group 32"/>
            <p:cNvGrpSpPr>
              <a:grpSpLocks/>
            </p:cNvGrpSpPr>
            <p:nvPr/>
          </p:nvGrpSpPr>
          <p:grpSpPr bwMode="auto">
            <a:xfrm>
              <a:off x="3343" y="2314"/>
              <a:ext cx="240" cy="288"/>
              <a:chOff x="3984" y="2976"/>
              <a:chExt cx="336" cy="384"/>
            </a:xfrm>
          </p:grpSpPr>
          <p:sp>
            <p:nvSpPr>
              <p:cNvPr id="21552" name="Rectangle 33"/>
              <p:cNvSpPr>
                <a:spLocks noChangeArrowheads="1"/>
              </p:cNvSpPr>
              <p:nvPr/>
            </p:nvSpPr>
            <p:spPr bwMode="auto">
              <a:xfrm>
                <a:off x="3984" y="2976"/>
                <a:ext cx="336" cy="384"/>
              </a:xfrm>
              <a:prstGeom prst="rect">
                <a:avLst/>
              </a:prstGeom>
              <a:gradFill rotWithShape="0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0" scaled="1"/>
              </a:gra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aphicFrame>
            <p:nvGraphicFramePr>
              <p:cNvPr id="21510" name="Object 34"/>
              <p:cNvGraphicFramePr>
                <a:graphicFrameLocks noChangeAspect="1"/>
              </p:cNvGraphicFramePr>
              <p:nvPr/>
            </p:nvGraphicFramePr>
            <p:xfrm>
              <a:off x="3993" y="3024"/>
              <a:ext cx="298" cy="3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1611" name="Equation" r:id="rId11" imgW="203040" imgH="228600" progId="Equation.3">
                      <p:embed/>
                    </p:oleObj>
                  </mc:Choice>
                  <mc:Fallback>
                    <p:oleObj name="Equation" r:id="rId11" imgW="203040" imgH="228600" progId="Equation.3">
                      <p:embed/>
                      <p:pic>
                        <p:nvPicPr>
                          <p:cNvPr id="0" name="Object 3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93" y="3024"/>
                            <a:ext cx="298" cy="3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 cap="sq">
                                <a:solidFill>
                                  <a:schemeClr val="tx1"/>
                                </a:solidFill>
                                <a:miter lim="800000"/>
                                <a:headEnd type="none" w="sm" len="sm"/>
                                <a:tailEnd type="none" w="sm" len="sm"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5" name="Group 35"/>
          <p:cNvGrpSpPr>
            <a:grpSpLocks/>
          </p:cNvGrpSpPr>
          <p:nvPr/>
        </p:nvGrpSpPr>
        <p:grpSpPr bwMode="auto">
          <a:xfrm>
            <a:off x="395288" y="4221163"/>
            <a:ext cx="8569325" cy="717550"/>
            <a:chOff x="249" y="2825"/>
            <a:chExt cx="5398" cy="452"/>
          </a:xfrm>
        </p:grpSpPr>
        <p:sp>
          <p:nvSpPr>
            <p:cNvPr id="245796" name="Text Box 36"/>
            <p:cNvSpPr txBox="1">
              <a:spLocks noChangeArrowheads="1"/>
            </p:cNvSpPr>
            <p:nvPr/>
          </p:nvSpPr>
          <p:spPr bwMode="auto">
            <a:xfrm>
              <a:off x="249" y="2873"/>
              <a:ext cx="5398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Using        , </a:t>
              </a:r>
              <a:r>
                <a:rPr lang="en-US" altLang="zh-CN" i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A</a:t>
              </a:r>
              <a:r>
                <a:rPr lang="en-US" altLang="zh-CN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 responds with </a:t>
              </a:r>
              <a:r>
                <a:rPr lang="en-US" altLang="zh-CN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f</a:t>
              </a:r>
              <a:r>
                <a:rPr lang="en-US" altLang="zh-CN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(</a:t>
              </a:r>
              <a:r>
                <a:rPr lang="en-US" altLang="zh-CN" i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N</a:t>
              </a:r>
              <a:r>
                <a:rPr lang="en-US" altLang="zh-CN" i="1" baseline="-2500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2</a:t>
              </a:r>
              <a:r>
                <a:rPr lang="en-US" altLang="zh-CN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), where </a:t>
              </a:r>
              <a:r>
                <a:rPr lang="en-US" altLang="zh-CN" i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f</a:t>
              </a:r>
              <a:r>
                <a:rPr lang="en-US" altLang="zh-CN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  is a function that performs some transformation on </a:t>
              </a:r>
              <a:r>
                <a:rPr lang="en-US" altLang="zh-CN" i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N</a:t>
              </a:r>
              <a:r>
                <a:rPr lang="en-US" altLang="zh-CN" i="1" baseline="-2500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2</a:t>
              </a:r>
            </a:p>
          </p:txBody>
        </p:sp>
        <p:grpSp>
          <p:nvGrpSpPr>
            <p:cNvPr id="21548" name="Group 37"/>
            <p:cNvGrpSpPr>
              <a:grpSpLocks/>
            </p:cNvGrpSpPr>
            <p:nvPr/>
          </p:nvGrpSpPr>
          <p:grpSpPr bwMode="auto">
            <a:xfrm>
              <a:off x="808" y="2825"/>
              <a:ext cx="257" cy="288"/>
              <a:chOff x="3984" y="2976"/>
              <a:chExt cx="336" cy="384"/>
            </a:xfrm>
          </p:grpSpPr>
          <p:sp>
            <p:nvSpPr>
              <p:cNvPr id="21549" name="Rectangle 38"/>
              <p:cNvSpPr>
                <a:spLocks noChangeArrowheads="1"/>
              </p:cNvSpPr>
              <p:nvPr/>
            </p:nvSpPr>
            <p:spPr bwMode="auto">
              <a:xfrm>
                <a:off x="3984" y="2976"/>
                <a:ext cx="336" cy="384"/>
              </a:xfrm>
              <a:prstGeom prst="rect">
                <a:avLst/>
              </a:prstGeom>
              <a:gradFill rotWithShape="0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0" scaled="1"/>
              </a:gra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aphicFrame>
            <p:nvGraphicFramePr>
              <p:cNvPr id="21509" name="Object 39"/>
              <p:cNvGraphicFramePr>
                <a:graphicFrameLocks noChangeAspect="1"/>
              </p:cNvGraphicFramePr>
              <p:nvPr/>
            </p:nvGraphicFramePr>
            <p:xfrm>
              <a:off x="3993" y="3024"/>
              <a:ext cx="298" cy="3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1612" name="Equation" r:id="rId13" imgW="203040" imgH="228600" progId="Equation.3">
                      <p:embed/>
                    </p:oleObj>
                  </mc:Choice>
                  <mc:Fallback>
                    <p:oleObj name="Equation" r:id="rId13" imgW="203040" imgH="228600" progId="Equation.3">
                      <p:embed/>
                      <p:pic>
                        <p:nvPicPr>
                          <p:cNvPr id="0" name="Object 3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93" y="3024"/>
                            <a:ext cx="298" cy="3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 cap="sq">
                                <a:solidFill>
                                  <a:schemeClr val="tx1"/>
                                </a:solidFill>
                                <a:miter lim="800000"/>
                                <a:headEnd type="none" w="sm" len="sm"/>
                                <a:tailEnd type="none" w="sm" len="sm"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245800" name="AutoShape 40"/>
          <p:cNvSpPr>
            <a:spLocks noChangeArrowheads="1"/>
          </p:cNvSpPr>
          <p:nvPr/>
        </p:nvSpPr>
        <p:spPr bwMode="auto">
          <a:xfrm>
            <a:off x="244475" y="4991100"/>
            <a:ext cx="1447800" cy="457200"/>
          </a:xfrm>
          <a:prstGeom prst="cloudCallout">
            <a:avLst>
              <a:gd name="adj1" fmla="val 79606"/>
              <a:gd name="adj2" fmla="val -60069"/>
            </a:avLst>
          </a:prstGeom>
          <a:gradFill rotWithShape="0">
            <a:gsLst>
              <a:gs pos="0">
                <a:srgbClr val="FFFFFF"/>
              </a:gs>
              <a:gs pos="100000">
                <a:srgbClr val="767676"/>
              </a:gs>
            </a:gsLst>
            <a:path path="rect">
              <a:fillToRect l="50000" t="50000" r="50000" b="50000"/>
            </a:path>
          </a:gradFill>
          <a:ln w="12700" cap="sq">
            <a:solidFill>
              <a:schemeClr val="bg2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algn="ctr">
              <a:defRPr/>
            </a:pPr>
            <a:r>
              <a:rPr lang="en-US" altLang="zh-CN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Why?</a:t>
            </a:r>
          </a:p>
        </p:txBody>
      </p:sp>
      <p:sp>
        <p:nvSpPr>
          <p:cNvPr id="245801" name="AutoShape 41"/>
          <p:cNvSpPr>
            <a:spLocks noChangeArrowheads="1"/>
          </p:cNvSpPr>
          <p:nvPr/>
        </p:nvSpPr>
        <p:spPr bwMode="auto">
          <a:xfrm>
            <a:off x="2051050" y="4868863"/>
            <a:ext cx="6769100" cy="554037"/>
          </a:xfrm>
          <a:prstGeom prst="cloudCallout">
            <a:avLst>
              <a:gd name="adj1" fmla="val 35856"/>
              <a:gd name="adj2" fmla="val -17051"/>
            </a:avLst>
          </a:prstGeom>
          <a:gradFill rotWithShape="0">
            <a:gsLst>
              <a:gs pos="0">
                <a:srgbClr val="FFFFFF"/>
              </a:gs>
              <a:gs pos="100000">
                <a:srgbClr val="767676"/>
              </a:gs>
            </a:gsLst>
            <a:path path="rect">
              <a:fillToRect l="50000" t="50000" r="50000" b="50000"/>
            </a:path>
          </a:gradFill>
          <a:ln w="12700" cap="sq">
            <a:solidFill>
              <a:schemeClr val="bg2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algn="ctr">
              <a:defRPr/>
            </a:pPr>
            <a:r>
              <a:rPr lang="en-US" altLang="zh-CN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Which steps are key distribution?</a:t>
            </a:r>
          </a:p>
        </p:txBody>
      </p:sp>
      <p:sp>
        <p:nvSpPr>
          <p:cNvPr id="245802" name="Text Box 42"/>
          <p:cNvSpPr txBox="1">
            <a:spLocks noChangeArrowheads="1"/>
          </p:cNvSpPr>
          <p:nvPr/>
        </p:nvSpPr>
        <p:spPr bwMode="auto">
          <a:xfrm>
            <a:off x="468313" y="5516563"/>
            <a:ext cx="82073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§"/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 </a:t>
            </a: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Key distribution procedure involves only step </a:t>
            </a:r>
            <a:r>
              <a:rPr lang="en-US" altLang="zh-CN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1</a:t>
            </a: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 through </a:t>
            </a:r>
            <a:r>
              <a:rPr lang="en-US" altLang="zh-CN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3</a:t>
            </a:r>
          </a:p>
        </p:txBody>
      </p:sp>
      <p:sp>
        <p:nvSpPr>
          <p:cNvPr id="245803" name="Text Box 43"/>
          <p:cNvSpPr txBox="1">
            <a:spLocks noChangeArrowheads="1"/>
          </p:cNvSpPr>
          <p:nvPr/>
        </p:nvSpPr>
        <p:spPr bwMode="auto">
          <a:xfrm>
            <a:off x="468313" y="5876925"/>
            <a:ext cx="793591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§"/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 </a:t>
            </a: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Step </a:t>
            </a:r>
            <a:r>
              <a:rPr lang="en-US" altLang="zh-CN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4</a:t>
            </a: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 to </a:t>
            </a:r>
            <a:r>
              <a:rPr lang="en-US" altLang="zh-CN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5</a:t>
            </a: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 perform an authentication function</a:t>
            </a:r>
          </a:p>
        </p:txBody>
      </p:sp>
      <p:grpSp>
        <p:nvGrpSpPr>
          <p:cNvPr id="7" name="Group 19"/>
          <p:cNvGrpSpPr>
            <a:grpSpLocks/>
          </p:cNvGrpSpPr>
          <p:nvPr/>
        </p:nvGrpSpPr>
        <p:grpSpPr bwMode="auto">
          <a:xfrm>
            <a:off x="3492500" y="2890838"/>
            <a:ext cx="1905000" cy="609600"/>
            <a:chOff x="2784" y="1536"/>
            <a:chExt cx="1200" cy="384"/>
          </a:xfrm>
        </p:grpSpPr>
        <p:sp>
          <p:nvSpPr>
            <p:cNvPr id="21546" name="Rectangle 20"/>
            <p:cNvSpPr>
              <a:spLocks noChangeArrowheads="1"/>
            </p:cNvSpPr>
            <p:nvPr/>
          </p:nvSpPr>
          <p:spPr bwMode="auto">
            <a:xfrm>
              <a:off x="2784" y="1536"/>
              <a:ext cx="1200" cy="384"/>
            </a:xfrm>
            <a:prstGeom prst="rect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21508" name="Object 21"/>
            <p:cNvGraphicFramePr>
              <a:graphicFrameLocks noChangeAspect="1"/>
            </p:cNvGraphicFramePr>
            <p:nvPr/>
          </p:nvGraphicFramePr>
          <p:xfrm>
            <a:off x="2880" y="1584"/>
            <a:ext cx="943" cy="3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13" name="Equation" r:id="rId14" imgW="685800" imgH="228600" progId="Equation.3">
                    <p:embed/>
                  </p:oleObj>
                </mc:Choice>
                <mc:Fallback>
                  <p:oleObj name="Equation" r:id="rId14" imgW="685800" imgH="228600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0" y="1584"/>
                          <a:ext cx="943" cy="3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 cap="sq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 spd="med">
    <p:fade/>
    <p:sndAc>
      <p:stSnd>
        <p:snd r:embed="rId3" name="type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245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" dur="500"/>
                                        <p:tgtEl>
                                          <p:spTgt spid="245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" dur="500"/>
                                        <p:tgtEl>
                                          <p:spTgt spid="245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6" dur="500"/>
                                        <p:tgtEl>
                                          <p:spTgt spid="245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9" dur="500"/>
                                        <p:tgtEl>
                                          <p:spTgt spid="245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500"/>
                                        <p:tgtEl>
                                          <p:spTgt spid="245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5" dur="500"/>
                                        <p:tgtEl>
                                          <p:spTgt spid="245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8" dur="500"/>
                                        <p:tgtEl>
                                          <p:spTgt spid="245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1" dur="500"/>
                                        <p:tgtEl>
                                          <p:spTgt spid="245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4" dur="500"/>
                                        <p:tgtEl>
                                          <p:spTgt spid="245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0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500"/>
                                        <p:tgtEl>
                                          <p:spTgt spid="245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5" dur="500"/>
                                        <p:tgtEl>
                                          <p:spTgt spid="245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8" dur="500"/>
                                        <p:tgtEl>
                                          <p:spTgt spid="245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1" dur="500"/>
                                        <p:tgtEl>
                                          <p:spTgt spid="245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4" dur="500"/>
                                        <p:tgtEl>
                                          <p:spTgt spid="245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7" dur="500"/>
                                        <p:tgtEl>
                                          <p:spTgt spid="245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0" dur="500"/>
                                        <p:tgtEl>
                                          <p:spTgt spid="245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3" dur="500"/>
                                        <p:tgtEl>
                                          <p:spTgt spid="245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2458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2458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2458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2458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2458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2458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2458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2458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8" dur="500"/>
                                        <p:tgtEl>
                                          <p:spTgt spid="245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3" dur="500"/>
                                        <p:tgtEl>
                                          <p:spTgt spid="245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65" grpId="0" animBg="1"/>
      <p:bldP spid="245766" grpId="0" animBg="1"/>
      <p:bldP spid="245767" grpId="0" animBg="1"/>
      <p:bldP spid="245768" grpId="0" animBg="1"/>
      <p:bldP spid="245769" grpId="0" animBg="1"/>
      <p:bldP spid="245770" grpId="0" animBg="1"/>
      <p:bldP spid="245771" grpId="0" animBg="1"/>
      <p:bldP spid="245772" grpId="0" animBg="1"/>
      <p:bldP spid="245773" grpId="0" animBg="1"/>
      <p:bldP spid="245774" grpId="0" animBg="1"/>
      <p:bldP spid="245782" grpId="0" animBg="1"/>
      <p:bldP spid="245783" grpId="0" animBg="1"/>
      <p:bldP spid="245784" grpId="0" animBg="1"/>
      <p:bldP spid="245785" grpId="0" animBg="1"/>
      <p:bldP spid="245786" grpId="0" animBg="1"/>
      <p:bldP spid="245787" grpId="0" animBg="1"/>
      <p:bldP spid="245788" grpId="0" animBg="1"/>
      <p:bldP spid="245789" grpId="0" animBg="1"/>
      <p:bldP spid="245800" grpId="0" animBg="1" autoUpdateAnimBg="0"/>
      <p:bldP spid="245801" grpId="0" animBg="1" autoUpdateAnimBg="0"/>
      <p:bldP spid="245802" grpId="0" autoUpdateAnimBg="0"/>
      <p:bldP spid="245803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530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9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1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0" name="Visio" r:id="rId6" imgW="8155890" imgH="4384915" progId="Visio.Drawing.11">
                  <p:embed/>
                </p:oleObj>
              </mc:Choice>
              <mc:Fallback>
                <p:oleObj name="Visio" r:id="rId6" imgW="8155890" imgH="438491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0645" name="Text Box 5"/>
          <p:cNvSpPr txBox="1">
            <a:spLocks noChangeArrowheads="1"/>
          </p:cNvSpPr>
          <p:nvPr/>
        </p:nvSpPr>
        <p:spPr bwMode="auto">
          <a:xfrm>
            <a:off x="273050" y="1052513"/>
            <a:ext cx="38671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1. Key Distribution </a:t>
            </a:r>
          </a:p>
        </p:txBody>
      </p:sp>
      <p:sp>
        <p:nvSpPr>
          <p:cNvPr id="22533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66F3D1FF-B642-4010-8B47-15E4EA6F8A01}" type="slidenum">
              <a:rPr lang="en-US" altLang="zh-CN" b="0">
                <a:solidFill>
                  <a:srgbClr val="FFFFFF"/>
                </a:solidFill>
              </a:rPr>
              <a:pPr eaLnBrk="1" hangingPunct="1"/>
              <a:t>24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8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5AA08744-C877-4BF8-8F46-CB137A371673}" type="datetime1">
              <a:rPr lang="zh-CN" altLang="en-US"/>
              <a:pPr>
                <a:defRPr/>
              </a:pPr>
              <a:t>2018/10/15</a:t>
            </a:fld>
            <a:endParaRPr lang="en-US" altLang="zh-CN"/>
          </a:p>
        </p:txBody>
      </p:sp>
      <p:sp>
        <p:nvSpPr>
          <p:cNvPr id="19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246786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b="1" cap="none" smtClean="0"/>
              <a:t>Lecture 9: Key Management</a:t>
            </a:r>
            <a:endParaRPr lang="zh-CN" altLang="en-US" b="1" cap="none" smtClean="0"/>
          </a:p>
        </p:txBody>
      </p:sp>
      <p:sp>
        <p:nvSpPr>
          <p:cNvPr id="22537" name="Rectangle 3"/>
          <p:cNvSpPr>
            <a:spLocks noGrp="1"/>
          </p:cNvSpPr>
          <p:nvPr>
            <p:ph type="body" idx="4294967295"/>
          </p:nvPr>
        </p:nvSpPr>
        <p:spPr>
          <a:xfrm>
            <a:off x="250825" y="1700213"/>
            <a:ext cx="8462963" cy="4681537"/>
          </a:xfrm>
          <a:noFill/>
        </p:spPr>
        <p:txBody>
          <a:bodyPr/>
          <a:lstStyle/>
          <a:p>
            <a:pPr eaLnBrk="1" hangingPunct="1"/>
            <a:r>
              <a:rPr lang="en-US" altLang="zh-CN" sz="2400" b="1" smtClean="0">
                <a:solidFill>
                  <a:srgbClr val="0033CC"/>
                </a:solidFill>
                <a:latin typeface="Franklin Gothic Book" pitchFamily="34" charset="0"/>
                <a:ea typeface="宋体" panose="02010600030101010101" pitchFamily="2" charset="-122"/>
              </a:rPr>
              <a:t>Hierarchical(</a:t>
            </a:r>
            <a:r>
              <a:rPr lang="zh-CN" altLang="en-US" sz="2400" b="1" smtClean="0">
                <a:solidFill>
                  <a:srgbClr val="0033CC"/>
                </a:solidFill>
                <a:latin typeface="Franklin Gothic Book" pitchFamily="34" charset="0"/>
                <a:ea typeface="黑体" panose="02010609060101010101" pitchFamily="49" charset="-122"/>
              </a:rPr>
              <a:t>分等级的</a:t>
            </a:r>
            <a:r>
              <a:rPr lang="en-US" altLang="zh-CN" sz="2400" b="1" smtClean="0">
                <a:solidFill>
                  <a:srgbClr val="0033CC"/>
                </a:solidFill>
                <a:latin typeface="Franklin Gothic Book" pitchFamily="34" charset="0"/>
                <a:ea typeface="宋体" panose="02010600030101010101" pitchFamily="2" charset="-122"/>
              </a:rPr>
              <a:t>) Key Control</a:t>
            </a:r>
            <a:endParaRPr lang="zh-CN" altLang="en-US" sz="2400" b="1" smtClean="0">
              <a:solidFill>
                <a:srgbClr val="0033CC"/>
              </a:solidFill>
              <a:latin typeface="Franklin Gothic Book" pitchFamily="34" charset="0"/>
              <a:ea typeface="宋体" panose="02010600030101010101" pitchFamily="2" charset="-122"/>
            </a:endParaRPr>
          </a:p>
        </p:txBody>
      </p:sp>
      <p:sp>
        <p:nvSpPr>
          <p:cNvPr id="246788" name="Text Box 4"/>
          <p:cNvSpPr txBox="1">
            <a:spLocks noChangeArrowheads="1"/>
          </p:cNvSpPr>
          <p:nvPr/>
        </p:nvSpPr>
        <p:spPr bwMode="auto">
          <a:xfrm>
            <a:off x="900113" y="2349500"/>
            <a:ext cx="73469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For very large networks, a </a:t>
            </a:r>
            <a:r>
              <a:rPr lang="en-US" altLang="zh-CN" sz="2000" b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hierarchy of KDCs</a:t>
            </a:r>
            <a:r>
              <a:rPr lang="en-US" altLang="zh-CN" sz="2000" b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 can be established.</a:t>
            </a:r>
          </a:p>
        </p:txBody>
      </p:sp>
      <p:sp>
        <p:nvSpPr>
          <p:cNvPr id="246789" name="Oval 5"/>
          <p:cNvSpPr>
            <a:spLocks noChangeArrowheads="1"/>
          </p:cNvSpPr>
          <p:nvPr/>
        </p:nvSpPr>
        <p:spPr bwMode="auto">
          <a:xfrm>
            <a:off x="4316413" y="4316413"/>
            <a:ext cx="914400" cy="914400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FFFFFF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2700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kumimoji="1" lang="en-US" altLang="zh-CN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Global</a:t>
            </a:r>
          </a:p>
          <a:p>
            <a:pPr algn="ctr">
              <a:defRPr/>
            </a:pPr>
            <a:r>
              <a:rPr kumimoji="1" lang="en-US" altLang="zh-CN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KDC</a:t>
            </a:r>
          </a:p>
        </p:txBody>
      </p:sp>
      <p:sp>
        <p:nvSpPr>
          <p:cNvPr id="246790" name="AutoShape 6"/>
          <p:cNvSpPr>
            <a:spLocks noChangeArrowheads="1"/>
          </p:cNvSpPr>
          <p:nvPr/>
        </p:nvSpPr>
        <p:spPr bwMode="auto">
          <a:xfrm>
            <a:off x="2792413" y="3173413"/>
            <a:ext cx="4267200" cy="685800"/>
          </a:xfrm>
          <a:prstGeom prst="curvedDownArrow">
            <a:avLst>
              <a:gd name="adj1" fmla="val 67148"/>
              <a:gd name="adj2" fmla="val 225008"/>
              <a:gd name="adj3" fmla="val 36111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1116013" y="4011613"/>
            <a:ext cx="2590800" cy="2225675"/>
            <a:chOff x="816" y="2160"/>
            <a:chExt cx="1632" cy="1402"/>
          </a:xfrm>
        </p:grpSpPr>
        <p:pic>
          <p:nvPicPr>
            <p:cNvPr id="22549" name="Picture 8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6" y="2160"/>
              <a:ext cx="1632" cy="10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6793" name="Text Box 9"/>
            <p:cNvSpPr txBox="1">
              <a:spLocks noChangeArrowheads="1"/>
            </p:cNvSpPr>
            <p:nvPr/>
          </p:nvSpPr>
          <p:spPr bwMode="auto">
            <a:xfrm>
              <a:off x="1104" y="3312"/>
              <a:ext cx="894" cy="25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kumimoji="1" lang="en-US" altLang="zh-CN" sz="2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Local KDC</a:t>
              </a:r>
            </a:p>
          </p:txBody>
        </p:sp>
      </p:grp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5840413" y="4011613"/>
            <a:ext cx="2590800" cy="2225675"/>
            <a:chOff x="3792" y="2160"/>
            <a:chExt cx="1632" cy="1402"/>
          </a:xfrm>
        </p:grpSpPr>
        <p:pic>
          <p:nvPicPr>
            <p:cNvPr id="22547" name="Picture 11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92" y="2160"/>
              <a:ext cx="1632" cy="10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6796" name="Text Box 12"/>
            <p:cNvSpPr txBox="1">
              <a:spLocks noChangeArrowheads="1"/>
            </p:cNvSpPr>
            <p:nvPr/>
          </p:nvSpPr>
          <p:spPr bwMode="auto">
            <a:xfrm>
              <a:off x="4128" y="3312"/>
              <a:ext cx="894" cy="25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kumimoji="1" lang="en-US" altLang="zh-CN" sz="2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Local KDC</a:t>
              </a:r>
            </a:p>
          </p:txBody>
        </p:sp>
      </p:grpSp>
      <p:sp>
        <p:nvSpPr>
          <p:cNvPr id="246797" name="AutoShape 13"/>
          <p:cNvSpPr>
            <a:spLocks noChangeArrowheads="1"/>
          </p:cNvSpPr>
          <p:nvPr/>
        </p:nvSpPr>
        <p:spPr bwMode="auto">
          <a:xfrm>
            <a:off x="3783013" y="4545013"/>
            <a:ext cx="228600" cy="228600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FFFFFF"/>
          </a:solidFill>
          <a:ln w="38100" cap="sq">
            <a:solidFill>
              <a:srgbClr val="80808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6798" name="AutoShape 14"/>
          <p:cNvSpPr>
            <a:spLocks noChangeArrowheads="1"/>
          </p:cNvSpPr>
          <p:nvPr/>
        </p:nvSpPr>
        <p:spPr bwMode="auto">
          <a:xfrm>
            <a:off x="4087813" y="4545013"/>
            <a:ext cx="228600" cy="228600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FFFFFF"/>
          </a:solidFill>
          <a:ln w="38100" cap="sq">
            <a:solidFill>
              <a:srgbClr val="80808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6799" name="AutoShape 15"/>
          <p:cNvSpPr>
            <a:spLocks noChangeArrowheads="1"/>
          </p:cNvSpPr>
          <p:nvPr/>
        </p:nvSpPr>
        <p:spPr bwMode="auto">
          <a:xfrm>
            <a:off x="4087813" y="4849813"/>
            <a:ext cx="228600" cy="228600"/>
          </a:xfrm>
          <a:prstGeom prst="leftArrow">
            <a:avLst>
              <a:gd name="adj1" fmla="val 50000"/>
              <a:gd name="adj2" fmla="val 25000"/>
            </a:avLst>
          </a:prstGeom>
          <a:solidFill>
            <a:srgbClr val="FFFFFF"/>
          </a:solidFill>
          <a:ln w="38100" cap="sq">
            <a:solidFill>
              <a:srgbClr val="80808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6800" name="AutoShape 16"/>
          <p:cNvSpPr>
            <a:spLocks noChangeArrowheads="1"/>
          </p:cNvSpPr>
          <p:nvPr/>
        </p:nvSpPr>
        <p:spPr bwMode="auto">
          <a:xfrm>
            <a:off x="3783013" y="4849813"/>
            <a:ext cx="228600" cy="228600"/>
          </a:xfrm>
          <a:prstGeom prst="leftArrow">
            <a:avLst>
              <a:gd name="adj1" fmla="val 50000"/>
              <a:gd name="adj2" fmla="val 25000"/>
            </a:avLst>
          </a:prstGeom>
          <a:solidFill>
            <a:srgbClr val="FFFFFF"/>
          </a:solidFill>
          <a:ln w="38100" cap="sq">
            <a:solidFill>
              <a:srgbClr val="80808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  <p:transition spd="med">
    <p:fade/>
    <p:sndAc>
      <p:stSnd>
        <p:snd r:embed="rId3" name="type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46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9" dur="500"/>
                                        <p:tgtEl>
                                          <p:spTgt spid="246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3" dur="500"/>
                                        <p:tgtEl>
                                          <p:spTgt spid="246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246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1" dur="500"/>
                                        <p:tgtEl>
                                          <p:spTgt spid="246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5" dur="500"/>
                                        <p:tgtEl>
                                          <p:spTgt spid="246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7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9" dur="500"/>
                                        <p:tgtEl>
                                          <p:spTgt spid="246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788" grpId="0" autoUpdateAnimBg="0"/>
      <p:bldP spid="246789" grpId="0" animBg="1" autoUpdateAnimBg="0"/>
      <p:bldP spid="246790" grpId="0" animBg="1"/>
      <p:bldP spid="246797" grpId="0" animBg="1"/>
      <p:bldP spid="246798" grpId="0" animBg="1"/>
      <p:bldP spid="246799" grpId="0" animBg="1"/>
      <p:bldP spid="246800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554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4" name="Visio" r:id="rId5" imgW="8639708" imgH="5342382" progId="Visio.Drawing.11">
                  <p:embed/>
                </p:oleObj>
              </mc:Choice>
              <mc:Fallback>
                <p:oleObj name="Visio" r:id="rId5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5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5" name="Visio" r:id="rId7" imgW="8155890" imgH="4384915" progId="Visio.Drawing.11">
                  <p:embed/>
                </p:oleObj>
              </mc:Choice>
              <mc:Fallback>
                <p:oleObj name="Visio" r:id="rId7" imgW="8155890" imgH="438491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0645" name="Text Box 5"/>
          <p:cNvSpPr txBox="1">
            <a:spLocks noChangeArrowheads="1"/>
          </p:cNvSpPr>
          <p:nvPr/>
        </p:nvSpPr>
        <p:spPr bwMode="auto">
          <a:xfrm>
            <a:off x="273050" y="1052513"/>
            <a:ext cx="38671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1. Key Distribution </a:t>
            </a:r>
          </a:p>
        </p:txBody>
      </p:sp>
      <p:sp>
        <p:nvSpPr>
          <p:cNvPr id="23557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54065724-7F6B-4C5D-9B0A-2273800434F5}" type="slidenum">
              <a:rPr lang="en-US" altLang="zh-CN" b="0">
                <a:solidFill>
                  <a:srgbClr val="FFFFFF"/>
                </a:solidFill>
              </a:rPr>
              <a:pPr eaLnBrk="1" hangingPunct="1"/>
              <a:t>25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1070C2C5-9E64-4EE9-8AD2-31C65ED3A556}" type="datetime1">
              <a:rPr lang="zh-CN" altLang="en-US"/>
              <a:pPr>
                <a:defRPr/>
              </a:pPr>
              <a:t>2018/10/15</a:t>
            </a:fld>
            <a:endParaRPr lang="en-US" altLang="zh-CN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247810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b="1" cap="none" smtClean="0"/>
              <a:t>Lecture 9: Key Management</a:t>
            </a:r>
            <a:endParaRPr lang="zh-CN" altLang="en-US" b="1" cap="none" smtClean="0"/>
          </a:p>
        </p:txBody>
      </p:sp>
      <p:sp>
        <p:nvSpPr>
          <p:cNvPr id="23561" name="Rectangle 3"/>
          <p:cNvSpPr>
            <a:spLocks noGrp="1"/>
          </p:cNvSpPr>
          <p:nvPr>
            <p:ph type="body" idx="4294967295"/>
          </p:nvPr>
        </p:nvSpPr>
        <p:spPr>
          <a:xfrm>
            <a:off x="250825" y="1700213"/>
            <a:ext cx="8424863" cy="4681537"/>
          </a:xfrm>
          <a:noFill/>
        </p:spPr>
        <p:txBody>
          <a:bodyPr/>
          <a:lstStyle/>
          <a:p>
            <a:pPr eaLnBrk="1" hangingPunct="1"/>
            <a:r>
              <a:rPr lang="en-US" altLang="zh-CN" sz="2400" b="1" smtClean="0">
                <a:solidFill>
                  <a:srgbClr val="0033CC"/>
                </a:solidFill>
                <a:latin typeface="Franklin Gothic Book" pitchFamily="34" charset="0"/>
                <a:ea typeface="宋体" panose="02010600030101010101" pitchFamily="2" charset="-122"/>
              </a:rPr>
              <a:t>Session Key Lifetime</a:t>
            </a:r>
            <a:endParaRPr lang="zh-CN" altLang="en-US" sz="2400" b="1" smtClean="0">
              <a:solidFill>
                <a:srgbClr val="0033CC"/>
              </a:solidFill>
              <a:latin typeface="Franklin Gothic Book" pitchFamily="34" charset="0"/>
              <a:ea typeface="宋体" panose="02010600030101010101" pitchFamily="2" charset="-122"/>
            </a:endParaRPr>
          </a:p>
        </p:txBody>
      </p:sp>
      <p:sp>
        <p:nvSpPr>
          <p:cNvPr id="247812" name="Text Box 4"/>
          <p:cNvSpPr txBox="1">
            <a:spLocks noChangeArrowheads="1"/>
          </p:cNvSpPr>
          <p:nvPr/>
        </p:nvSpPr>
        <p:spPr bwMode="auto">
          <a:xfrm>
            <a:off x="827088" y="2276475"/>
            <a:ext cx="7488237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sz="2400" b="0">
                <a:ea typeface="宋体" panose="02010600030101010101" pitchFamily="2" charset="-122"/>
              </a:rPr>
              <a:t>The more </a:t>
            </a:r>
            <a:r>
              <a:rPr lang="en-US" altLang="zh-CN" sz="2400" b="0">
                <a:solidFill>
                  <a:srgbClr val="0033CC"/>
                </a:solidFill>
                <a:ea typeface="宋体" panose="02010600030101010101" pitchFamily="2" charset="-122"/>
              </a:rPr>
              <a:t>frequently</a:t>
            </a:r>
            <a:r>
              <a:rPr lang="en-US" altLang="zh-CN" sz="2400" b="0">
                <a:ea typeface="宋体" panose="02010600030101010101" pitchFamily="2" charset="-122"/>
              </a:rPr>
              <a:t> session keys are </a:t>
            </a:r>
            <a:r>
              <a:rPr lang="en-US" altLang="zh-CN" sz="2400" b="0">
                <a:solidFill>
                  <a:srgbClr val="0033CC"/>
                </a:solidFill>
                <a:ea typeface="宋体" panose="02010600030101010101" pitchFamily="2" charset="-122"/>
              </a:rPr>
              <a:t>exchanged</a:t>
            </a:r>
            <a:r>
              <a:rPr lang="en-US" altLang="zh-CN" sz="2400" b="0">
                <a:ea typeface="宋体" panose="02010600030101010101" pitchFamily="2" charset="-122"/>
              </a:rPr>
              <a:t>, </a:t>
            </a:r>
          </a:p>
          <a:p>
            <a:pPr eaLnBrk="1" hangingPunct="1"/>
            <a:r>
              <a:rPr lang="en-US" altLang="zh-CN" sz="2400" b="0">
                <a:ea typeface="宋体" panose="02010600030101010101" pitchFamily="2" charset="-122"/>
              </a:rPr>
              <a:t>the more secure they are.</a:t>
            </a:r>
          </a:p>
        </p:txBody>
      </p:sp>
      <p:sp>
        <p:nvSpPr>
          <p:cNvPr id="247813" name="AutoShape 5"/>
          <p:cNvSpPr>
            <a:spLocks noChangeArrowheads="1"/>
          </p:cNvSpPr>
          <p:nvPr/>
        </p:nvSpPr>
        <p:spPr bwMode="auto">
          <a:xfrm>
            <a:off x="2051050" y="3068638"/>
            <a:ext cx="5705475" cy="609600"/>
          </a:xfrm>
          <a:prstGeom prst="cloudCallout">
            <a:avLst>
              <a:gd name="adj1" fmla="val 10519"/>
              <a:gd name="adj2" fmla="val -109634"/>
            </a:avLst>
          </a:prstGeom>
          <a:gradFill rotWithShape="0">
            <a:gsLst>
              <a:gs pos="0">
                <a:srgbClr val="FFFFFF"/>
              </a:gs>
              <a:gs pos="100000">
                <a:srgbClr val="767676"/>
              </a:gs>
            </a:gsLst>
            <a:path path="rect">
              <a:fillToRect l="50000" t="50000" r="50000" b="50000"/>
            </a:path>
          </a:gradFill>
          <a:ln w="12700" cap="sq">
            <a:solidFill>
              <a:schemeClr val="bg2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algn="ctr">
              <a:defRPr/>
            </a:pPr>
            <a:r>
              <a:rPr lang="en-US" altLang="zh-CN" sz="24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ny disadvantage?</a:t>
            </a:r>
          </a:p>
        </p:txBody>
      </p:sp>
      <p:sp>
        <p:nvSpPr>
          <p:cNvPr id="247814" name="Text Box 6"/>
          <p:cNvSpPr txBox="1">
            <a:spLocks noChangeArrowheads="1"/>
          </p:cNvSpPr>
          <p:nvPr/>
        </p:nvSpPr>
        <p:spPr bwMode="auto">
          <a:xfrm>
            <a:off x="976313" y="3860800"/>
            <a:ext cx="769937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sz="2400" b="0">
                <a:ea typeface="宋体" panose="02010600030101010101" pitchFamily="2" charset="-122"/>
              </a:rPr>
              <a:t>The distribution of session keys </a:t>
            </a:r>
            <a:r>
              <a:rPr lang="en-US" altLang="zh-CN" sz="2400" b="0">
                <a:solidFill>
                  <a:schemeClr val="accent2"/>
                </a:solidFill>
                <a:ea typeface="宋体" panose="02010600030101010101" pitchFamily="2" charset="-122"/>
              </a:rPr>
              <a:t>delays </a:t>
            </a:r>
            <a:r>
              <a:rPr lang="en-US" altLang="zh-CN" sz="2400" b="0">
                <a:ea typeface="宋体" panose="02010600030101010101" pitchFamily="2" charset="-122"/>
              </a:rPr>
              <a:t>the start of any </a:t>
            </a:r>
          </a:p>
          <a:p>
            <a:pPr eaLnBrk="1" hangingPunct="1"/>
            <a:r>
              <a:rPr lang="en-US" altLang="zh-CN" sz="2400" b="0">
                <a:ea typeface="宋体" panose="02010600030101010101" pitchFamily="2" charset="-122"/>
              </a:rPr>
              <a:t>exchange and places a burden on </a:t>
            </a:r>
            <a:r>
              <a:rPr lang="en-US" altLang="zh-CN" sz="2400" b="0">
                <a:solidFill>
                  <a:schemeClr val="accent2"/>
                </a:solidFill>
                <a:ea typeface="宋体" panose="02010600030101010101" pitchFamily="2" charset="-122"/>
              </a:rPr>
              <a:t>network capacity</a:t>
            </a:r>
          </a:p>
        </p:txBody>
      </p:sp>
      <p:sp>
        <p:nvSpPr>
          <p:cNvPr id="247816" name="Text Box 8"/>
          <p:cNvSpPr txBox="1">
            <a:spLocks noChangeArrowheads="1"/>
          </p:cNvSpPr>
          <p:nvPr/>
        </p:nvSpPr>
        <p:spPr bwMode="auto">
          <a:xfrm>
            <a:off x="976313" y="5013325"/>
            <a:ext cx="769937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sz="2400" b="0">
                <a:ea typeface="宋体" panose="02010600030101010101" pitchFamily="2" charset="-122"/>
              </a:rPr>
              <a:t>For connection oriented protocols( HTTP,TCP…): ???</a:t>
            </a:r>
          </a:p>
          <a:p>
            <a:pPr eaLnBrk="1" hangingPunct="1"/>
            <a:r>
              <a:rPr lang="en-US" altLang="zh-CN" sz="2400" b="0">
                <a:ea typeface="宋体" panose="02010600030101010101" pitchFamily="2" charset="-122"/>
              </a:rPr>
              <a:t>For connectionless protocols( UDP,IP):???</a:t>
            </a:r>
          </a:p>
        </p:txBody>
      </p:sp>
    </p:spTree>
  </p:cSld>
  <p:clrMapOvr>
    <a:masterClrMapping/>
  </p:clrMapOvr>
  <p:transition spd="med">
    <p:fade/>
    <p:sndAc>
      <p:stSnd>
        <p:snd r:embed="rId3" name="type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47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478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478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478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478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0" dur="500"/>
                                        <p:tgtEl>
                                          <p:spTgt spid="247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5" dur="500"/>
                                        <p:tgtEl>
                                          <p:spTgt spid="247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7812" grpId="0" autoUpdateAnimBg="0"/>
      <p:bldP spid="247813" grpId="0" animBg="1" autoUpdateAnimBg="0"/>
      <p:bldP spid="247814" grpId="0" autoUpdateAnimBg="0"/>
      <p:bldP spid="247816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578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10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79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11" name="Visio" r:id="rId6" imgW="8155890" imgH="4384915" progId="Visio.Drawing.11">
                  <p:embed/>
                </p:oleObj>
              </mc:Choice>
              <mc:Fallback>
                <p:oleObj name="Visio" r:id="rId6" imgW="8155890" imgH="438491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0645" name="Text Box 5"/>
          <p:cNvSpPr txBox="1">
            <a:spLocks noChangeArrowheads="1"/>
          </p:cNvSpPr>
          <p:nvPr/>
        </p:nvSpPr>
        <p:spPr bwMode="auto">
          <a:xfrm>
            <a:off x="273050" y="1052513"/>
            <a:ext cx="38671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1. Key Distribution </a:t>
            </a:r>
          </a:p>
        </p:txBody>
      </p:sp>
      <p:sp>
        <p:nvSpPr>
          <p:cNvPr id="24581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3DB28DDE-A390-476B-B4F9-01E3061BABC5}" type="slidenum">
              <a:rPr lang="en-US" altLang="zh-CN" b="0">
                <a:solidFill>
                  <a:srgbClr val="FFFFFF"/>
                </a:solidFill>
              </a:rPr>
              <a:pPr eaLnBrk="1" hangingPunct="1"/>
              <a:t>26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1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2E5AD37E-9DCD-4A68-9C47-7AD4D392D01E}" type="datetime1">
              <a:rPr lang="zh-CN" altLang="en-US"/>
              <a:pPr>
                <a:defRPr/>
              </a:pPr>
              <a:t>2018/10/15</a:t>
            </a:fld>
            <a:endParaRPr lang="en-US" altLang="zh-CN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248834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b="1" cap="none" smtClean="0"/>
              <a:t>Lecture 9: Key Management</a:t>
            </a:r>
            <a:endParaRPr lang="zh-CN" altLang="en-US" b="1" cap="none" smtClean="0"/>
          </a:p>
        </p:txBody>
      </p:sp>
      <p:sp>
        <p:nvSpPr>
          <p:cNvPr id="24585" name="Rectangle 3"/>
          <p:cNvSpPr>
            <a:spLocks noGrp="1"/>
          </p:cNvSpPr>
          <p:nvPr>
            <p:ph type="body" idx="4294967295"/>
          </p:nvPr>
        </p:nvSpPr>
        <p:spPr>
          <a:xfrm>
            <a:off x="250825" y="1628775"/>
            <a:ext cx="8424863" cy="4752975"/>
          </a:xfrm>
          <a:noFill/>
        </p:spPr>
        <p:txBody>
          <a:bodyPr/>
          <a:lstStyle/>
          <a:p>
            <a:pPr eaLnBrk="1" hangingPunct="1"/>
            <a:r>
              <a:rPr lang="en-US" altLang="zh-CN" sz="2800" b="1" smtClean="0">
                <a:solidFill>
                  <a:srgbClr val="0033CC"/>
                </a:solidFill>
                <a:latin typeface="Franklin Gothic Book" pitchFamily="34" charset="0"/>
                <a:ea typeface="宋体" panose="02010600030101010101" pitchFamily="2" charset="-122"/>
              </a:rPr>
              <a:t>Controlling Key Usage</a:t>
            </a:r>
          </a:p>
        </p:txBody>
      </p:sp>
      <p:sp>
        <p:nvSpPr>
          <p:cNvPr id="248837" name="Text Box 5"/>
          <p:cNvSpPr txBox="1">
            <a:spLocks noChangeArrowheads="1"/>
          </p:cNvSpPr>
          <p:nvPr/>
        </p:nvSpPr>
        <p:spPr bwMode="auto">
          <a:xfrm>
            <a:off x="755650" y="2349500"/>
            <a:ext cx="25050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  <a:defRPr/>
            </a:pPr>
            <a:r>
              <a:rPr lang="en-US" altLang="zh-CN" sz="240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Data-encrypting</a:t>
            </a:r>
          </a:p>
        </p:txBody>
      </p:sp>
      <p:sp>
        <p:nvSpPr>
          <p:cNvPr id="248838" name="Text Box 6"/>
          <p:cNvSpPr txBox="1">
            <a:spLocks noChangeArrowheads="1"/>
          </p:cNvSpPr>
          <p:nvPr/>
        </p:nvSpPr>
        <p:spPr bwMode="auto">
          <a:xfrm>
            <a:off x="755650" y="3387725"/>
            <a:ext cx="29448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PIN-encrypting key</a:t>
            </a:r>
          </a:p>
        </p:txBody>
      </p:sp>
      <p:sp>
        <p:nvSpPr>
          <p:cNvPr id="248839" name="Text Box 7"/>
          <p:cNvSpPr txBox="1">
            <a:spLocks noChangeArrowheads="1"/>
          </p:cNvSpPr>
          <p:nvPr/>
        </p:nvSpPr>
        <p:spPr bwMode="auto">
          <a:xfrm>
            <a:off x="755650" y="2781300"/>
            <a:ext cx="7848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§"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for general communication across a network</a:t>
            </a:r>
          </a:p>
        </p:txBody>
      </p:sp>
      <p:sp>
        <p:nvSpPr>
          <p:cNvPr id="248840" name="Text Box 8"/>
          <p:cNvSpPr txBox="1">
            <a:spLocks noChangeArrowheads="1"/>
          </p:cNvSpPr>
          <p:nvPr/>
        </p:nvSpPr>
        <p:spPr bwMode="auto">
          <a:xfrm>
            <a:off x="755650" y="3846513"/>
            <a:ext cx="77073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§"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for personal identification numbers used in e-commerce.</a:t>
            </a:r>
          </a:p>
        </p:txBody>
      </p:sp>
      <p:sp>
        <p:nvSpPr>
          <p:cNvPr id="248841" name="Text Box 9"/>
          <p:cNvSpPr txBox="1">
            <a:spLocks noChangeArrowheads="1"/>
          </p:cNvSpPr>
          <p:nvPr/>
        </p:nvSpPr>
        <p:spPr bwMode="auto">
          <a:xfrm>
            <a:off x="755650" y="4406900"/>
            <a:ext cx="29606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File-encrypting key</a:t>
            </a:r>
          </a:p>
        </p:txBody>
      </p:sp>
      <p:sp>
        <p:nvSpPr>
          <p:cNvPr id="248842" name="Text Box 10"/>
          <p:cNvSpPr txBox="1">
            <a:spLocks noChangeArrowheads="1"/>
          </p:cNvSpPr>
          <p:nvPr/>
        </p:nvSpPr>
        <p:spPr bwMode="auto">
          <a:xfrm>
            <a:off x="755650" y="4838700"/>
            <a:ext cx="77041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§"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for encrypting files stored in publicly accessible locations</a:t>
            </a:r>
          </a:p>
        </p:txBody>
      </p:sp>
    </p:spTree>
  </p:cSld>
  <p:clrMapOvr>
    <a:masterClrMapping/>
  </p:clrMapOvr>
  <p:transition spd="med">
    <p:fade/>
    <p:sndAc>
      <p:stSnd>
        <p:snd r:embed="rId3" name="type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48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248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248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248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248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248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8837" grpId="0" autoUpdateAnimBg="0"/>
      <p:bldP spid="248838" grpId="0" autoUpdateAnimBg="0"/>
      <p:bldP spid="248839" grpId="0" autoUpdateAnimBg="0"/>
      <p:bldP spid="248840" grpId="0" autoUpdateAnimBg="0"/>
      <p:bldP spid="248841" grpId="0" autoUpdateAnimBg="0"/>
      <p:bldP spid="248842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602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31" name="Visio" r:id="rId5" imgW="8639708" imgH="5342382" progId="Visio.Drawing.11">
                  <p:embed/>
                </p:oleObj>
              </mc:Choice>
              <mc:Fallback>
                <p:oleObj name="Visio" r:id="rId5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3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32" name="Visio" r:id="rId7" imgW="8155890" imgH="4384915" progId="Visio.Drawing.11">
                  <p:embed/>
                </p:oleObj>
              </mc:Choice>
              <mc:Fallback>
                <p:oleObj name="Visio" r:id="rId7" imgW="8155890" imgH="438491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0645" name="Text Box 5"/>
          <p:cNvSpPr txBox="1">
            <a:spLocks noChangeArrowheads="1"/>
          </p:cNvSpPr>
          <p:nvPr/>
        </p:nvSpPr>
        <p:spPr bwMode="auto">
          <a:xfrm>
            <a:off x="273050" y="1052513"/>
            <a:ext cx="38671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1. Key Distribution </a:t>
            </a:r>
          </a:p>
        </p:txBody>
      </p:sp>
      <p:sp>
        <p:nvSpPr>
          <p:cNvPr id="25605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CAF73A64-FD7A-41D6-8F0C-C79E64D47642}" type="slidenum">
              <a:rPr lang="en-US" altLang="zh-CN" b="0">
                <a:solidFill>
                  <a:srgbClr val="FFFFFF"/>
                </a:solidFill>
              </a:rPr>
              <a:pPr eaLnBrk="1" hangingPunct="1"/>
              <a:t>27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57AA0D95-84FE-462F-B63C-135CF3A33F70}" type="datetime1">
              <a:rPr lang="zh-CN" altLang="en-US"/>
              <a:pPr>
                <a:defRPr/>
              </a:pPr>
              <a:t>2018/10/15</a:t>
            </a:fld>
            <a:endParaRPr lang="en-US" altLang="zh-CN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249858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b="1" cap="none" smtClean="0"/>
              <a:t>Lecture 9: Key Management</a:t>
            </a:r>
            <a:endParaRPr lang="zh-CN" altLang="en-US" b="1" cap="none" smtClean="0"/>
          </a:p>
        </p:txBody>
      </p:sp>
      <p:sp>
        <p:nvSpPr>
          <p:cNvPr id="249860" name="Text Box 4"/>
          <p:cNvSpPr txBox="1">
            <a:spLocks noChangeArrowheads="1"/>
          </p:cNvSpPr>
          <p:nvPr/>
        </p:nvSpPr>
        <p:spPr bwMode="auto">
          <a:xfrm>
            <a:off x="323850" y="2781300"/>
            <a:ext cx="8532813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63538" indent="-363538">
              <a:buFontTx/>
              <a:buChar char="•"/>
              <a:defRPr/>
            </a:pPr>
            <a:r>
              <a:rPr lang="en-US" altLang="zh-CN" sz="2400" b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Before two people can exchange a secret they must </a:t>
            </a:r>
            <a:r>
              <a:rPr lang="en-US" altLang="zh-CN" sz="2400" b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lready share a secret</a:t>
            </a:r>
          </a:p>
          <a:p>
            <a:pPr marL="363538" indent="-363538">
              <a:buFontTx/>
              <a:buChar char="•"/>
              <a:defRPr/>
            </a:pPr>
            <a:r>
              <a:rPr lang="en-US" altLang="zh-CN" sz="2400" b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 great number of session keys should be distributed through the Internet</a:t>
            </a:r>
          </a:p>
        </p:txBody>
      </p:sp>
      <p:sp>
        <p:nvSpPr>
          <p:cNvPr id="249861" name="AutoShape 5"/>
          <p:cNvSpPr>
            <a:spLocks noChangeArrowheads="1"/>
          </p:cNvSpPr>
          <p:nvPr/>
        </p:nvSpPr>
        <p:spPr bwMode="auto">
          <a:xfrm>
            <a:off x="684213" y="1773238"/>
            <a:ext cx="7632700" cy="863600"/>
          </a:xfrm>
          <a:prstGeom prst="cloudCallout">
            <a:avLst>
              <a:gd name="adj1" fmla="val -9569"/>
              <a:gd name="adj2" fmla="val 70588"/>
            </a:avLst>
          </a:prstGeom>
          <a:gradFill rotWithShape="0">
            <a:gsLst>
              <a:gs pos="0">
                <a:srgbClr val="FFFFFF"/>
              </a:gs>
              <a:gs pos="100000">
                <a:srgbClr val="FFFFFF">
                  <a:gamma/>
                  <a:shade val="46275"/>
                  <a:invGamma/>
                </a:srgbClr>
              </a:gs>
            </a:gsLst>
            <a:path path="rect">
              <a:fillToRect l="50000" t="50000" r="50000" b="50000"/>
            </a:path>
          </a:gradFill>
          <a:ln w="12700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defRPr/>
            </a:pPr>
            <a:r>
              <a:rPr lang="en-US" altLang="zh-CN" sz="240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What’s your comment about KDC?</a:t>
            </a:r>
          </a:p>
        </p:txBody>
      </p:sp>
      <p:sp>
        <p:nvSpPr>
          <p:cNvPr id="249862" name="AutoShape 6"/>
          <p:cNvSpPr>
            <a:spLocks noChangeArrowheads="1"/>
          </p:cNvSpPr>
          <p:nvPr/>
        </p:nvSpPr>
        <p:spPr bwMode="auto">
          <a:xfrm>
            <a:off x="971550" y="4581525"/>
            <a:ext cx="7704138" cy="774700"/>
          </a:xfrm>
          <a:prstGeom prst="cloudCallout">
            <a:avLst>
              <a:gd name="adj1" fmla="val -8972"/>
              <a:gd name="adj2" fmla="val -94056"/>
            </a:avLst>
          </a:prstGeom>
          <a:gradFill rotWithShape="0">
            <a:gsLst>
              <a:gs pos="0">
                <a:srgbClr val="FFFFFF"/>
              </a:gs>
              <a:gs pos="100000">
                <a:srgbClr val="767676"/>
              </a:gs>
            </a:gsLst>
            <a:path path="rect">
              <a:fillToRect l="50000" t="50000" r="50000" b="50000"/>
            </a:path>
          </a:gradFill>
          <a:ln w="12700" cap="sq">
            <a:solidFill>
              <a:schemeClr val="bg2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algn="ctr">
              <a:defRPr/>
            </a:pPr>
            <a:r>
              <a:rPr kumimoji="1" lang="en-US" altLang="zh-CN" sz="240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How can we solve this problem?</a:t>
            </a:r>
          </a:p>
        </p:txBody>
      </p:sp>
      <p:sp>
        <p:nvSpPr>
          <p:cNvPr id="249863" name="AutoShape 7"/>
          <p:cNvSpPr>
            <a:spLocks noChangeArrowheads="1"/>
          </p:cNvSpPr>
          <p:nvPr/>
        </p:nvSpPr>
        <p:spPr bwMode="auto">
          <a:xfrm>
            <a:off x="2916238" y="5373688"/>
            <a:ext cx="5543550" cy="774700"/>
          </a:xfrm>
          <a:prstGeom prst="cloudCallout">
            <a:avLst>
              <a:gd name="adj1" fmla="val -48139"/>
              <a:gd name="adj2" fmla="val -45903"/>
            </a:avLst>
          </a:prstGeom>
          <a:gradFill rotWithShape="0">
            <a:gsLst>
              <a:gs pos="0">
                <a:srgbClr val="FFFFFF"/>
              </a:gs>
              <a:gs pos="100000">
                <a:srgbClr val="767676"/>
              </a:gs>
            </a:gsLst>
            <a:path path="rect">
              <a:fillToRect l="50000" t="50000" r="50000" b="50000"/>
            </a:path>
          </a:gradFill>
          <a:ln w="12700" cap="sq">
            <a:solidFill>
              <a:schemeClr val="bg2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algn="ctr">
              <a:defRPr/>
            </a:pPr>
            <a:r>
              <a:rPr kumimoji="1" lang="zh-CN" altLang="en-US" sz="240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</a:rPr>
              <a:t>历史即将翻开新的一页！</a:t>
            </a:r>
          </a:p>
        </p:txBody>
      </p:sp>
    </p:spTree>
  </p:cSld>
  <p:clrMapOvr>
    <a:masterClrMapping/>
  </p:clrMapOvr>
  <p:transition spd="med">
    <p:fade/>
    <p:sndAc>
      <p:stSnd>
        <p:snd r:embed="rId3" name="type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498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498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498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498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500"/>
                                        <p:tgtEl>
                                          <p:spTgt spid="249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498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498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498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498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498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498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498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498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9860" grpId="0" autoUpdateAnimBg="0"/>
      <p:bldP spid="249861" grpId="0" animBg="1" autoUpdateAnimBg="0"/>
      <p:bldP spid="249862" grpId="0" animBg="1" autoUpdateAnimBg="0"/>
      <p:bldP spid="249863" grpId="0" animBg="1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0C46B64-A8F9-43A5-8A85-02493376E7B4}" type="slidenum">
              <a:rPr lang="en-US" altLang="zh-CN" b="0">
                <a:solidFill>
                  <a:srgbClr val="FFFFFF"/>
                </a:solidFill>
              </a:rPr>
              <a:pPr eaLnBrk="1" hangingPunct="1"/>
              <a:t>28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1F6ACE60-9EBA-4BE3-B2AC-5C3D4F78A37E}" type="datetime1">
              <a:rPr lang="zh-CN" altLang="en-US"/>
              <a:pPr>
                <a:defRPr/>
              </a:pPr>
              <a:t>2018/10/15</a:t>
            </a:fld>
            <a:endParaRPr lang="en-US" altLang="zh-CN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26626" name="Object 186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3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1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7" name="Object 207"/>
          <p:cNvGraphicFramePr>
            <a:graphicFrameLocks noChangeAspect="1"/>
          </p:cNvGraphicFramePr>
          <p:nvPr/>
        </p:nvGraphicFramePr>
        <p:xfrm>
          <a:off x="107950" y="1557338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4" name="Visio" r:id="rId6" imgW="8137703" imgH="4366489" progId="Visio.Drawing.11">
                  <p:embed/>
                </p:oleObj>
              </mc:Choice>
              <mc:Fallback>
                <p:oleObj name="Visio" r:id="rId6" imgW="8137703" imgH="4366489" progId="Visio.Drawing.11">
                  <p:embed/>
                  <p:pic>
                    <p:nvPicPr>
                      <p:cNvPr id="0" name="Object 2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1557338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509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b="1" cap="none" smtClean="0"/>
              <a:t>Lecture 9: Key Management</a:t>
            </a:r>
          </a:p>
        </p:txBody>
      </p:sp>
      <p:sp>
        <p:nvSpPr>
          <p:cNvPr id="149692" name="Rectangle 188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96300" cy="4537075"/>
          </a:xfrm>
          <a:noFill/>
        </p:spPr>
        <p:txBody>
          <a:bodyPr/>
          <a:lstStyle/>
          <a:p>
            <a:pPr eaLnBrk="1" hangingPunct="1"/>
            <a:r>
              <a:rPr lang="en-US" altLang="zh-CN" sz="2000" b="1" smtClean="0">
                <a:solidFill>
                  <a:schemeClr val="accent1"/>
                </a:solidFill>
                <a:latin typeface="Arial" panose="020B0604020202020204" pitchFamily="34" charset="0"/>
              </a:rPr>
              <a:t>Key Distribution</a:t>
            </a:r>
          </a:p>
          <a:p>
            <a:pPr eaLnBrk="1" hangingPunct="1"/>
            <a:endParaRPr lang="zh-CN" altLang="en-US" sz="2000" b="1" smtClean="0">
              <a:solidFill>
                <a:schemeClr val="accent1"/>
              </a:solidFill>
              <a:latin typeface="Arial" panose="020B0604020202020204" pitchFamily="34" charset="0"/>
            </a:endParaRPr>
          </a:p>
        </p:txBody>
      </p:sp>
      <p:sp>
        <p:nvSpPr>
          <p:cNvPr id="149693" name="Text Box 189"/>
          <p:cNvSpPr txBox="1">
            <a:spLocks noChangeArrowheads="1"/>
          </p:cNvSpPr>
          <p:nvPr/>
        </p:nvSpPr>
        <p:spPr bwMode="auto">
          <a:xfrm>
            <a:off x="273050" y="1052513"/>
            <a:ext cx="1944688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0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Summary</a:t>
            </a:r>
          </a:p>
        </p:txBody>
      </p:sp>
      <p:sp>
        <p:nvSpPr>
          <p:cNvPr id="26635" name="Oval 39"/>
          <p:cNvSpPr>
            <a:spLocks noChangeArrowheads="1"/>
          </p:cNvSpPr>
          <p:nvPr/>
        </p:nvSpPr>
        <p:spPr bwMode="auto">
          <a:xfrm>
            <a:off x="3995738" y="2420938"/>
            <a:ext cx="1511300" cy="576262"/>
          </a:xfrm>
          <a:prstGeom prst="ellips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chemeClr val="accent2"/>
                </a:solidFill>
                <a:ea typeface="宋体" panose="02010600030101010101" pitchFamily="2" charset="-122"/>
              </a:rPr>
              <a:t>KDC</a:t>
            </a:r>
          </a:p>
        </p:txBody>
      </p:sp>
      <p:sp>
        <p:nvSpPr>
          <p:cNvPr id="26636" name="Oval 40"/>
          <p:cNvSpPr>
            <a:spLocks noChangeArrowheads="1"/>
          </p:cNvSpPr>
          <p:nvPr/>
        </p:nvSpPr>
        <p:spPr bwMode="auto">
          <a:xfrm>
            <a:off x="5940425" y="3789363"/>
            <a:ext cx="719138" cy="719137"/>
          </a:xfrm>
          <a:prstGeom prst="ellips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000">
                <a:ea typeface="宋体" panose="02010600030101010101" pitchFamily="2" charset="-122"/>
              </a:rPr>
              <a:t>C</a:t>
            </a:r>
          </a:p>
        </p:txBody>
      </p:sp>
      <p:sp>
        <p:nvSpPr>
          <p:cNvPr id="26637" name="Oval 41"/>
          <p:cNvSpPr>
            <a:spLocks noChangeArrowheads="1"/>
          </p:cNvSpPr>
          <p:nvPr/>
        </p:nvSpPr>
        <p:spPr bwMode="auto">
          <a:xfrm>
            <a:off x="2482850" y="3789363"/>
            <a:ext cx="719138" cy="719137"/>
          </a:xfrm>
          <a:prstGeom prst="ellips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000"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26638" name="Oval 42"/>
          <p:cNvSpPr>
            <a:spLocks noChangeArrowheads="1"/>
          </p:cNvSpPr>
          <p:nvPr/>
        </p:nvSpPr>
        <p:spPr bwMode="auto">
          <a:xfrm>
            <a:off x="4168775" y="4546600"/>
            <a:ext cx="719138" cy="719138"/>
          </a:xfrm>
          <a:prstGeom prst="ellips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000"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26639" name="Line 43"/>
          <p:cNvSpPr>
            <a:spLocks noChangeShapeType="1"/>
          </p:cNvSpPr>
          <p:nvPr/>
        </p:nvSpPr>
        <p:spPr bwMode="auto">
          <a:xfrm flipV="1">
            <a:off x="3059113" y="2925763"/>
            <a:ext cx="1223962" cy="9366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40" name="Line 44"/>
          <p:cNvSpPr>
            <a:spLocks noChangeShapeType="1"/>
          </p:cNvSpPr>
          <p:nvPr/>
        </p:nvSpPr>
        <p:spPr bwMode="auto">
          <a:xfrm flipH="1" flipV="1">
            <a:off x="5075238" y="2997200"/>
            <a:ext cx="1081087" cy="7921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41" name="Line 45"/>
          <p:cNvSpPr>
            <a:spLocks noChangeShapeType="1"/>
          </p:cNvSpPr>
          <p:nvPr/>
        </p:nvSpPr>
        <p:spPr bwMode="auto">
          <a:xfrm flipV="1">
            <a:off x="4572000" y="2997200"/>
            <a:ext cx="215900" cy="15128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42" name="Line 46"/>
          <p:cNvSpPr>
            <a:spLocks noChangeShapeType="1"/>
          </p:cNvSpPr>
          <p:nvPr/>
        </p:nvSpPr>
        <p:spPr bwMode="auto">
          <a:xfrm>
            <a:off x="3132138" y="4365625"/>
            <a:ext cx="1079500" cy="431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43" name="Line 47"/>
          <p:cNvSpPr>
            <a:spLocks noChangeShapeType="1"/>
          </p:cNvSpPr>
          <p:nvPr/>
        </p:nvSpPr>
        <p:spPr bwMode="auto">
          <a:xfrm flipV="1">
            <a:off x="4859338" y="4365625"/>
            <a:ext cx="1081087" cy="431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44" name="Line 48"/>
          <p:cNvSpPr>
            <a:spLocks noChangeShapeType="1"/>
          </p:cNvSpPr>
          <p:nvPr/>
        </p:nvSpPr>
        <p:spPr bwMode="auto">
          <a:xfrm>
            <a:off x="3203575" y="4078288"/>
            <a:ext cx="273685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45" name="Text Box 21"/>
          <p:cNvSpPr txBox="1">
            <a:spLocks noChangeArrowheads="1"/>
          </p:cNvSpPr>
          <p:nvPr/>
        </p:nvSpPr>
        <p:spPr bwMode="auto">
          <a:xfrm>
            <a:off x="3779838" y="3284538"/>
            <a:ext cx="2159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/>
              <a:t>Secure Channel</a:t>
            </a:r>
          </a:p>
        </p:txBody>
      </p:sp>
    </p:spTree>
  </p:cSld>
  <p:clrMapOvr>
    <a:masterClrMapping/>
  </p:clrMapOvr>
  <p:transition spd="med">
    <p:fade/>
    <p:sndAc>
      <p:stSnd>
        <p:snd r:embed="rId3" name="type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6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96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66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66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66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66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66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66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66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66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66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66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66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66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9692" grpId="0" build="p"/>
      <p:bldP spid="26635" grpId="0" animBg="1"/>
      <p:bldP spid="26636" grpId="0" animBg="1"/>
      <p:bldP spid="26637" grpId="0" animBg="1"/>
      <p:bldP spid="26638" grpId="0" animBg="1"/>
      <p:bldP spid="26639" grpId="0" animBg="1"/>
      <p:bldP spid="26640" grpId="0" animBg="1"/>
      <p:bldP spid="26641" grpId="0" animBg="1"/>
      <p:bldP spid="26642" grpId="0" animBg="1"/>
      <p:bldP spid="26643" grpId="0" animBg="1"/>
      <p:bldP spid="26644" grpId="0" animBg="1"/>
      <p:bldP spid="26645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6" name="Rectangle 6"/>
          <p:cNvSpPr>
            <a:spLocks noChangeArrowheads="1"/>
          </p:cNvSpPr>
          <p:nvPr/>
        </p:nvSpPr>
        <p:spPr bwMode="auto">
          <a:xfrm>
            <a:off x="468313" y="404813"/>
            <a:ext cx="4130675" cy="85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i="1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An Introduction to </a:t>
            </a:r>
            <a:br>
              <a:rPr lang="en-US" altLang="zh-CN" i="1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</a:br>
            <a:r>
              <a:rPr lang="en-US" altLang="zh-CN" sz="3200" i="1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Information Security</a:t>
            </a:r>
            <a:endParaRPr lang="zh-CN" altLang="en-US" sz="3200" i="1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46089" name="WordArt 9"/>
          <p:cNvSpPr>
            <a:spLocks noChangeArrowheads="1" noChangeShapeType="1" noTextEdit="1"/>
          </p:cNvSpPr>
          <p:nvPr/>
        </p:nvSpPr>
        <p:spPr bwMode="gray">
          <a:xfrm>
            <a:off x="1403350" y="2565400"/>
            <a:ext cx="7056438" cy="1009650"/>
          </a:xfrm>
          <a:prstGeom prst="rect">
            <a:avLst/>
          </a:prstGeom>
          <a:noFill/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wrap="none" fromWordArt="1" anchor="ctr">
            <a:prstTxWarp prst="textDeflate">
              <a:avLst>
                <a:gd name="adj" fmla="val 0"/>
              </a:avLst>
            </a:prstTxWarp>
          </a:bodyPr>
          <a:lstStyle/>
          <a:p>
            <a:pPr algn="ctr">
              <a:defRPr/>
            </a:pPr>
            <a:r>
              <a:rPr lang="en-US" altLang="zh-CN" sz="2800" kern="10">
                <a:ln w="19050">
                  <a:solidFill>
                    <a:srgbClr val="FFFFFF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990000">
                        <a:gamma/>
                        <a:shade val="46275"/>
                        <a:invGamma/>
                      </a:srgbClr>
                    </a:gs>
                    <a:gs pos="100000">
                      <a:srgbClr val="990000"/>
                    </a:gs>
                  </a:gsLst>
                  <a:lin ang="0" scaled="1"/>
                </a:gradFill>
                <a:effectLst>
                  <a:outerShdw dist="63500" dir="2212194" algn="ctr" rotWithShape="0">
                    <a:srgbClr val="868686">
                      <a:alpha val="50000"/>
                    </a:srgbClr>
                  </a:outerShdw>
                </a:effectLst>
                <a:latin typeface="Arial"/>
                <a:ea typeface="+mj-ea"/>
                <a:cs typeface="Arial"/>
              </a:rPr>
              <a:t>Thanks for your attention!</a:t>
            </a:r>
            <a:endParaRPr lang="zh-CN" altLang="en-US" sz="2800" kern="10">
              <a:ln w="19050">
                <a:solidFill>
                  <a:srgbClr val="FFFFFF"/>
                </a:solidFill>
                <a:round/>
                <a:headEnd/>
                <a:tailEnd/>
              </a:ln>
              <a:gradFill rotWithShape="1">
                <a:gsLst>
                  <a:gs pos="0">
                    <a:srgbClr val="990000">
                      <a:gamma/>
                      <a:shade val="46275"/>
                      <a:invGamma/>
                    </a:srgbClr>
                  </a:gs>
                  <a:gs pos="100000">
                    <a:srgbClr val="990000"/>
                  </a:gs>
                </a:gsLst>
                <a:lin ang="0" scaled="1"/>
              </a:gradFill>
              <a:effectLst>
                <a:outerShdw dist="63500" dir="2212194" algn="ctr" rotWithShape="0">
                  <a:srgbClr val="868686">
                    <a:alpha val="50000"/>
                  </a:srgbClr>
                </a:outerShdw>
              </a:effectLst>
              <a:latin typeface="Arial"/>
              <a:ea typeface="+mj-ea"/>
              <a:cs typeface="Arial"/>
            </a:endParaRPr>
          </a:p>
        </p:txBody>
      </p:sp>
      <p:sp>
        <p:nvSpPr>
          <p:cNvPr id="46091" name="Rectangle 11"/>
          <p:cNvSpPr>
            <a:spLocks noGrp="1"/>
          </p:cNvSpPr>
          <p:nvPr>
            <p:ph type="subTitle" idx="1"/>
          </p:nvPr>
        </p:nvSpPr>
        <p:spPr>
          <a:xfrm>
            <a:off x="4356100" y="4941888"/>
            <a:ext cx="2879725" cy="935037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zh-CN" sz="4000">
                <a:solidFill>
                  <a:srgbClr val="CC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Q&amp;A</a:t>
            </a:r>
            <a:endParaRPr lang="zh-CN" altLang="en-US" sz="4000">
              <a:solidFill>
                <a:srgbClr val="CC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ransition advTm="6900"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60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60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6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5"/>
          <p:cNvSpPr>
            <a:spLocks noGrp="1"/>
          </p:cNvSpPr>
          <p:nvPr>
            <p:ph type="sldNum" sz="quarter" idx="10"/>
          </p:nvPr>
        </p:nvSpPr>
        <p:spPr bwMode="auto">
          <a:ln>
            <a:round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855FC83A-0634-4CE0-A96C-490476C67D04}" type="slidenum">
              <a:rPr lang="en-US" altLang="zh-CN" b="0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3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23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105DA867-D1F4-4992-9AC6-F3B708D2E6B0}" type="datetime1">
              <a:rPr lang="zh-CN" altLang="en-US"/>
              <a:pPr>
                <a:defRPr/>
              </a:pPr>
              <a:t>2018/10/15</a:t>
            </a:fld>
            <a:endParaRPr lang="en-US" altLang="zh-CN"/>
          </a:p>
        </p:txBody>
      </p:sp>
      <p:sp>
        <p:nvSpPr>
          <p:cNvPr id="24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45058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b="1" cap="none" smtClean="0">
                <a:latin typeface="Arial" charset="0"/>
              </a:rPr>
              <a:t>Outline</a:t>
            </a:r>
          </a:p>
        </p:txBody>
      </p:sp>
      <p:sp>
        <p:nvSpPr>
          <p:cNvPr id="199684" name="AutoShape 4"/>
          <p:cNvSpPr>
            <a:spLocks noChangeArrowheads="1"/>
          </p:cNvSpPr>
          <p:nvPr/>
        </p:nvSpPr>
        <p:spPr bwMode="ltGray">
          <a:xfrm rot="5400000">
            <a:off x="-2422526" y="1223963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1"/>
                </a:cubicBezTo>
                <a:cubicBezTo>
                  <a:pt x="16524" y="321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0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/>
            <a:ext uri="{AF507438-7753-43e0-B8FC-AC1667EBCBE1}"/>
          </a:extLst>
        </p:spPr>
        <p:txBody>
          <a:bodyPr wrap="none" anchor="ctr"/>
          <a:lstStyle/>
          <a:p>
            <a:pPr>
              <a:defRPr/>
            </a:pPr>
            <a:endParaRPr lang="en-US" b="0">
              <a:latin typeface="Arial" charset="0"/>
              <a:ea typeface="ＭＳ Ｐゴシック" charset="0"/>
            </a:endParaRPr>
          </a:p>
        </p:txBody>
      </p:sp>
      <p:sp>
        <p:nvSpPr>
          <p:cNvPr id="31751" name="AutoShape 5"/>
          <p:cNvSpPr>
            <a:spLocks noChangeArrowheads="1"/>
          </p:cNvSpPr>
          <p:nvPr/>
        </p:nvSpPr>
        <p:spPr bwMode="ltGray">
          <a:xfrm rot="5400000" flipH="1">
            <a:off x="-2016918" y="1659731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4"/>
                  <a:pt x="10855" y="10769"/>
                  <a:pt x="10855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gradFill rotWithShape="1">
            <a:gsLst>
              <a:gs pos="0">
                <a:srgbClr val="9C429C">
                  <a:alpha val="56000"/>
                </a:srgbClr>
              </a:gs>
              <a:gs pos="100000">
                <a:srgbClr val="FFFFFF">
                  <a:alpha val="4800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9689" name="AutoShape 9"/>
          <p:cNvSpPr>
            <a:spLocks noChangeArrowheads="1"/>
          </p:cNvSpPr>
          <p:nvPr/>
        </p:nvSpPr>
        <p:spPr bwMode="gray">
          <a:xfrm>
            <a:off x="2384425" y="2633663"/>
            <a:ext cx="384333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66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r>
              <a:rPr lang="en-US" altLang="zh-CN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Lecture 10</a:t>
            </a:r>
            <a:r>
              <a:rPr lang="en-US" altLang="zh-CN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. Key Exchange</a:t>
            </a:r>
            <a:endParaRPr lang="zh-CN" altLang="en-US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微软雅黑" pitchFamily="34" charset="-122"/>
            </a:endParaRPr>
          </a:p>
        </p:txBody>
      </p:sp>
      <p:sp>
        <p:nvSpPr>
          <p:cNvPr id="199690" name="AutoShape 10"/>
          <p:cNvSpPr>
            <a:spLocks noChangeArrowheads="1"/>
          </p:cNvSpPr>
          <p:nvPr/>
        </p:nvSpPr>
        <p:spPr bwMode="gray">
          <a:xfrm>
            <a:off x="2024063" y="1841500"/>
            <a:ext cx="3843337" cy="508000"/>
          </a:xfrm>
          <a:prstGeom prst="roundRect">
            <a:avLst>
              <a:gd name="adj" fmla="val 50000"/>
            </a:avLst>
          </a:prstGeom>
          <a:noFill/>
          <a:ln w="28575">
            <a:solidFill>
              <a:srgbClr val="66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r>
              <a:rPr lang="en-US" altLang="zh-CN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Lecture 9. Key Distribution </a:t>
            </a:r>
            <a:endParaRPr lang="zh-CN" altLang="en-US"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微软雅黑" pitchFamily="34" charset="-122"/>
            </a:endParaRPr>
          </a:p>
        </p:txBody>
      </p:sp>
      <p:grpSp>
        <p:nvGrpSpPr>
          <p:cNvPr id="31754" name="Group 49"/>
          <p:cNvGrpSpPr>
            <a:grpSpLocks/>
          </p:cNvGrpSpPr>
          <p:nvPr/>
        </p:nvGrpSpPr>
        <p:grpSpPr bwMode="auto">
          <a:xfrm>
            <a:off x="1671638" y="1916113"/>
            <a:ext cx="381000" cy="381000"/>
            <a:chOff x="872" y="1036"/>
            <a:chExt cx="240" cy="240"/>
          </a:xfrm>
        </p:grpSpPr>
        <p:sp>
          <p:nvSpPr>
            <p:cNvPr id="31763" name="Oval 12"/>
            <p:cNvSpPr>
              <a:spLocks noChangeArrowheads="1"/>
            </p:cNvSpPr>
            <p:nvPr/>
          </p:nvSpPr>
          <p:spPr bwMode="gray">
            <a:xfrm>
              <a:off x="872" y="1036"/>
              <a:ext cx="240" cy="240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31764" name="Oval 13"/>
            <p:cNvSpPr>
              <a:spLocks noChangeArrowheads="1"/>
            </p:cNvSpPr>
            <p:nvPr/>
          </p:nvSpPr>
          <p:spPr bwMode="gray">
            <a:xfrm>
              <a:off x="886" y="1050"/>
              <a:ext cx="212" cy="212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4" name="Oval 14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 sz="800" b="0">
                <a:latin typeface="Arial" charset="0"/>
              </a:endParaRPr>
            </a:p>
          </p:txBody>
        </p:sp>
        <p:sp>
          <p:nvSpPr>
            <p:cNvPr id="31766" name="Oval 15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6" name="Oval 16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 sz="800" b="0">
                <a:latin typeface="Arial" charset="0"/>
              </a:endParaRPr>
            </a:p>
          </p:txBody>
        </p:sp>
        <p:sp>
          <p:nvSpPr>
            <p:cNvPr id="31768" name="Oval 17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rgbClr val="CC99FF"/>
                </a:gs>
                <a:gs pos="100000">
                  <a:srgbClr val="5E4776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</p:grpSp>
      <p:pic>
        <p:nvPicPr>
          <p:cNvPr id="31755" name="Picture 46" descr="j043386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889250"/>
            <a:ext cx="1476375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1756" name="Group 50"/>
          <p:cNvGrpSpPr>
            <a:grpSpLocks/>
          </p:cNvGrpSpPr>
          <p:nvPr/>
        </p:nvGrpSpPr>
        <p:grpSpPr bwMode="auto">
          <a:xfrm>
            <a:off x="2057400" y="2689225"/>
            <a:ext cx="381000" cy="381000"/>
            <a:chOff x="872" y="1036"/>
            <a:chExt cx="240" cy="240"/>
          </a:xfrm>
        </p:grpSpPr>
        <p:sp>
          <p:nvSpPr>
            <p:cNvPr id="31757" name="Oval 12"/>
            <p:cNvSpPr>
              <a:spLocks noChangeArrowheads="1"/>
            </p:cNvSpPr>
            <p:nvPr/>
          </p:nvSpPr>
          <p:spPr bwMode="gray">
            <a:xfrm>
              <a:off x="872" y="1036"/>
              <a:ext cx="240" cy="240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31758" name="Oval 13"/>
            <p:cNvSpPr>
              <a:spLocks noChangeArrowheads="1"/>
            </p:cNvSpPr>
            <p:nvPr/>
          </p:nvSpPr>
          <p:spPr bwMode="gray">
            <a:xfrm>
              <a:off x="886" y="1050"/>
              <a:ext cx="212" cy="212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99694" name="Oval 14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 sz="800" b="0">
                <a:latin typeface="Arial" charset="0"/>
              </a:endParaRPr>
            </a:p>
          </p:txBody>
        </p:sp>
        <p:sp>
          <p:nvSpPr>
            <p:cNvPr id="31760" name="Oval 15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99696" name="Oval 16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 sz="800" b="0">
                <a:latin typeface="Arial" charset="0"/>
              </a:endParaRPr>
            </a:p>
          </p:txBody>
        </p:sp>
        <p:sp>
          <p:nvSpPr>
            <p:cNvPr id="31762" name="Oval 17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rgbClr val="CC99FF"/>
                </a:gs>
                <a:gs pos="100000">
                  <a:srgbClr val="5E4776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</p:grpSp>
    </p:spTree>
  </p:cSld>
  <p:clrMapOvr>
    <a:masterClrMapping/>
  </p:clrMapOvr>
  <p:transition spd="med">
    <p:fade/>
    <p:sndAc>
      <p:stSnd>
        <p:snd r:embed="rId2" name="type.wav"/>
      </p:stSnd>
    </p:sndAc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Slide Number Placeholder 5"/>
          <p:cNvSpPr>
            <a:spLocks noGrp="1"/>
          </p:cNvSpPr>
          <p:nvPr>
            <p:ph type="sldNum" sz="quarter" idx="10"/>
          </p:nvPr>
        </p:nvSpPr>
        <p:spPr bwMode="auto">
          <a:ln>
            <a:round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B010E2A0-AB44-4C37-B24B-692F967559ED}" type="slidenum">
              <a:rPr lang="en-US" altLang="zh-CN" b="0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4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73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F6C22F50-0846-40C7-BD58-262F0E71A813}" type="datetime1">
              <a:rPr lang="zh-CN" altLang="en-US"/>
              <a:pPr>
                <a:defRPr/>
              </a:pPr>
              <a:t>2018/10/15</a:t>
            </a:fld>
            <a:endParaRPr lang="en-US" altLang="zh-CN"/>
          </a:p>
        </p:txBody>
      </p:sp>
      <p:sp>
        <p:nvSpPr>
          <p:cNvPr id="74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1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107950" y="1557338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2" name="Visio" r:id="rId6" imgW="8137703" imgH="4366489" progId="Visio.Drawing.11">
                  <p:embed/>
                </p:oleObj>
              </mc:Choice>
              <mc:Fallback>
                <p:oleObj name="Visio" r:id="rId6" imgW="8137703" imgH="436648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1557338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0708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b="1" cap="none" smtClean="0">
                <a:solidFill>
                  <a:srgbClr val="660033"/>
                </a:solidFill>
                <a:latin typeface="Arial" charset="0"/>
              </a:rPr>
              <a:t>Lecture 9: Key Management</a:t>
            </a:r>
          </a:p>
        </p:txBody>
      </p:sp>
      <p:sp>
        <p:nvSpPr>
          <p:cNvPr id="200709" name="Text Box 5"/>
          <p:cNvSpPr txBox="1">
            <a:spLocks noChangeArrowheads="1"/>
          </p:cNvSpPr>
          <p:nvPr/>
        </p:nvSpPr>
        <p:spPr bwMode="auto">
          <a:xfrm>
            <a:off x="273050" y="1052513"/>
            <a:ext cx="38671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1. Key Distribution </a:t>
            </a:r>
          </a:p>
        </p:txBody>
      </p:sp>
      <p:sp>
        <p:nvSpPr>
          <p:cNvPr id="2058" name="Rectangle 7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96300" cy="4537075"/>
          </a:xfrm>
          <a:noFill/>
        </p:spPr>
        <p:txBody>
          <a:bodyPr/>
          <a:lstStyle/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sz="2000" b="1" smtClean="0">
                <a:solidFill>
                  <a:srgbClr val="990099"/>
                </a:solidFill>
                <a:latin typeface="Arial" panose="020B0604020202020204" pitchFamily="34" charset="0"/>
              </a:rPr>
              <a:t>1.1 Key Distribution: </a:t>
            </a:r>
            <a:r>
              <a:rPr lang="en-US" altLang="zh-CN" sz="2000" b="1" smtClean="0">
                <a:solidFill>
                  <a:srgbClr val="0033CC"/>
                </a:solidFill>
                <a:latin typeface="Arial" panose="020B0604020202020204" pitchFamily="34" charset="0"/>
              </a:rPr>
              <a:t>Roles</a:t>
            </a:r>
          </a:p>
          <a:p>
            <a:pPr lvl="2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sz="1800" b="1" smtClean="0">
                <a:solidFill>
                  <a:srgbClr val="990099"/>
                </a:solidFill>
                <a:latin typeface="Arial" panose="020B0604020202020204" pitchFamily="34" charset="0"/>
              </a:rPr>
              <a:t> In symmetric key cryptography, both parties must </a:t>
            </a:r>
            <a:r>
              <a:rPr lang="en-US" altLang="zh-CN" sz="1800" b="1" smtClean="0">
                <a:solidFill>
                  <a:srgbClr val="008000"/>
                </a:solidFill>
                <a:latin typeface="Arial" panose="020B0604020202020204" pitchFamily="34" charset="0"/>
              </a:rPr>
              <a:t>possess</a:t>
            </a:r>
            <a:r>
              <a:rPr lang="en-US" altLang="zh-CN" sz="1800" b="1" smtClean="0">
                <a:solidFill>
                  <a:srgbClr val="990099"/>
                </a:solidFill>
                <a:latin typeface="Arial" panose="020B0604020202020204" pitchFamily="34" charset="0"/>
              </a:rPr>
              <a:t> a secret key which they must exchange </a:t>
            </a:r>
            <a:r>
              <a:rPr lang="en-US" altLang="zh-CN" sz="1800" b="1" smtClean="0">
                <a:solidFill>
                  <a:srgbClr val="008000"/>
                </a:solidFill>
                <a:latin typeface="Arial" panose="020B0604020202020204" pitchFamily="34" charset="0"/>
              </a:rPr>
              <a:t>prior to</a:t>
            </a:r>
            <a:r>
              <a:rPr lang="en-US" altLang="zh-CN" sz="1800" b="1" smtClean="0">
                <a:solidFill>
                  <a:srgbClr val="990099"/>
                </a:solidFill>
                <a:latin typeface="Arial" panose="020B0604020202020204" pitchFamily="34" charset="0"/>
              </a:rPr>
              <a:t> using any encryption.</a:t>
            </a:r>
            <a:endParaRPr lang="zh-CN" altLang="en-US" sz="1800" b="1" smtClean="0">
              <a:solidFill>
                <a:srgbClr val="990099"/>
              </a:solidFill>
              <a:latin typeface="Arial" panose="020B0604020202020204" pitchFamily="34" charset="0"/>
            </a:endParaRPr>
          </a:p>
        </p:txBody>
      </p:sp>
      <p:sp>
        <p:nvSpPr>
          <p:cNvPr id="200767" name="Line 63"/>
          <p:cNvSpPr>
            <a:spLocks noChangeShapeType="1"/>
          </p:cNvSpPr>
          <p:nvPr/>
        </p:nvSpPr>
        <p:spPr bwMode="auto">
          <a:xfrm>
            <a:off x="4067175" y="4508500"/>
            <a:ext cx="2803525" cy="0"/>
          </a:xfrm>
          <a:prstGeom prst="line">
            <a:avLst/>
          </a:prstGeom>
          <a:noFill/>
          <a:ln w="28575">
            <a:solidFill>
              <a:schemeClr val="tx2"/>
            </a:solidFill>
            <a:prstDash val="lgDash"/>
            <a:round/>
            <a:headEnd type="triangl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0768" name="Rectangle 64"/>
          <p:cNvSpPr>
            <a:spLocks noChangeArrowheads="1"/>
          </p:cNvSpPr>
          <p:nvPr/>
        </p:nvSpPr>
        <p:spPr bwMode="auto">
          <a:xfrm>
            <a:off x="4214813" y="4219575"/>
            <a:ext cx="2395537" cy="2921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Secure </a:t>
            </a:r>
            <a:r>
              <a:rPr lang="en-US" altLang="zh-CN" sz="12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Key-exchange</a:t>
            </a:r>
            <a:r>
              <a:rPr lang="en-US" altLang="zh-CN" sz="12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Channel</a:t>
            </a:r>
          </a:p>
        </p:txBody>
      </p:sp>
      <p:grpSp>
        <p:nvGrpSpPr>
          <p:cNvPr id="2" name="Group 77"/>
          <p:cNvGrpSpPr>
            <a:grpSpLocks/>
          </p:cNvGrpSpPr>
          <p:nvPr/>
        </p:nvGrpSpPr>
        <p:grpSpPr bwMode="auto">
          <a:xfrm>
            <a:off x="2195513" y="2565400"/>
            <a:ext cx="6456362" cy="3548063"/>
            <a:chOff x="1383" y="1616"/>
            <a:chExt cx="4067" cy="2235"/>
          </a:xfrm>
        </p:grpSpPr>
        <p:sp>
          <p:nvSpPr>
            <p:cNvPr id="200712" name="AutoShape 8"/>
            <p:cNvSpPr>
              <a:spLocks noChangeArrowheads="1"/>
            </p:cNvSpPr>
            <p:nvPr/>
          </p:nvSpPr>
          <p:spPr bwMode="auto">
            <a:xfrm>
              <a:off x="1383" y="1616"/>
              <a:ext cx="4067" cy="2235"/>
            </a:xfrm>
            <a:prstGeom prst="roundRect">
              <a:avLst>
                <a:gd name="adj" fmla="val 2833"/>
              </a:avLst>
            </a:prstGeom>
            <a:noFill/>
            <a:ln w="25400">
              <a:solidFill>
                <a:srgbClr val="9999FF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indent="263525">
                <a:buFontTx/>
                <a:buChar char="•"/>
                <a:defRPr/>
              </a:pPr>
              <a:r>
                <a:rPr lang="en-US" altLang="zh-CN" b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symmetric-key </a:t>
              </a:r>
              <a:r>
                <a:rPr lang="en-US" altLang="zh-CN" b="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cipher</a:t>
              </a:r>
              <a:r>
                <a:rPr lang="zh-CN" altLang="en-US" b="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：</a:t>
              </a:r>
              <a:r>
                <a:rPr lang="en-US" altLang="zh-CN" b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en/decryption with</a:t>
              </a:r>
              <a:r>
                <a:rPr lang="en-US" altLang="zh-CN">
                  <a:latin typeface="Arial" charset="0"/>
                </a:rPr>
                <a:t> </a:t>
              </a:r>
              <a:r>
                <a:rPr lang="en-US" altLang="zh-CN" b="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the </a:t>
              </a:r>
              <a:r>
                <a:rPr lang="en-US" altLang="zh-CN" b="0">
                  <a:solidFill>
                    <a:srgbClr val="99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same</a:t>
              </a:r>
              <a:r>
                <a:rPr lang="en-US" altLang="zh-CN" b="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 key</a:t>
              </a:r>
            </a:p>
          </p:txBody>
        </p:sp>
        <p:sp>
          <p:nvSpPr>
            <p:cNvPr id="2063" name="Rectangle 10"/>
            <p:cNvSpPr>
              <a:spLocks noChangeArrowheads="1"/>
            </p:cNvSpPr>
            <p:nvPr/>
          </p:nvSpPr>
          <p:spPr bwMode="auto">
            <a:xfrm>
              <a:off x="1477" y="2050"/>
              <a:ext cx="1249" cy="1582"/>
            </a:xfrm>
            <a:prstGeom prst="rect">
              <a:avLst/>
            </a:prstGeom>
            <a:noFill/>
            <a:ln w="19050">
              <a:solidFill>
                <a:srgbClr val="9999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064" name="Rectangle 11"/>
            <p:cNvSpPr>
              <a:spLocks noChangeArrowheads="1"/>
            </p:cNvSpPr>
            <p:nvPr/>
          </p:nvSpPr>
          <p:spPr bwMode="auto">
            <a:xfrm>
              <a:off x="4129" y="2050"/>
              <a:ext cx="1249" cy="1582"/>
            </a:xfrm>
            <a:prstGeom prst="rect">
              <a:avLst/>
            </a:prstGeom>
            <a:noFill/>
            <a:ln w="19050">
              <a:solidFill>
                <a:srgbClr val="9999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2065" name="Group 12"/>
            <p:cNvGrpSpPr>
              <a:grpSpLocks/>
            </p:cNvGrpSpPr>
            <p:nvPr/>
          </p:nvGrpSpPr>
          <p:grpSpPr bwMode="auto">
            <a:xfrm>
              <a:off x="1711" y="2102"/>
              <a:ext cx="332" cy="404"/>
              <a:chOff x="1791" y="1997"/>
              <a:chExt cx="409" cy="499"/>
            </a:xfrm>
          </p:grpSpPr>
          <p:sp>
            <p:nvSpPr>
              <p:cNvPr id="2117" name="AutoShape 13"/>
              <p:cNvSpPr>
                <a:spLocks noChangeArrowheads="1"/>
              </p:cNvSpPr>
              <p:nvPr/>
            </p:nvSpPr>
            <p:spPr bwMode="auto">
              <a:xfrm rot="10800000" flipH="1">
                <a:off x="1791" y="1997"/>
                <a:ext cx="409" cy="499"/>
              </a:xfrm>
              <a:prstGeom prst="foldedCorner">
                <a:avLst>
                  <a:gd name="adj" fmla="val 12500"/>
                </a:avLst>
              </a:prstGeom>
              <a:noFill/>
              <a:ln w="95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118" name="Line 14"/>
              <p:cNvSpPr>
                <a:spLocks noChangeShapeType="1"/>
              </p:cNvSpPr>
              <p:nvPr/>
            </p:nvSpPr>
            <p:spPr bwMode="auto">
              <a:xfrm>
                <a:off x="1855" y="2078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19" name="Line 15"/>
              <p:cNvSpPr>
                <a:spLocks noChangeShapeType="1"/>
              </p:cNvSpPr>
              <p:nvPr/>
            </p:nvSpPr>
            <p:spPr bwMode="auto">
              <a:xfrm>
                <a:off x="1855" y="2160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20" name="Line 16"/>
              <p:cNvSpPr>
                <a:spLocks noChangeShapeType="1"/>
              </p:cNvSpPr>
              <p:nvPr/>
            </p:nvSpPr>
            <p:spPr bwMode="auto">
              <a:xfrm>
                <a:off x="1855" y="2251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21" name="Line 17"/>
              <p:cNvSpPr>
                <a:spLocks noChangeShapeType="1"/>
              </p:cNvSpPr>
              <p:nvPr/>
            </p:nvSpPr>
            <p:spPr bwMode="auto">
              <a:xfrm>
                <a:off x="1855" y="2341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22" name="Line 18"/>
              <p:cNvSpPr>
                <a:spLocks noChangeShapeType="1"/>
              </p:cNvSpPr>
              <p:nvPr/>
            </p:nvSpPr>
            <p:spPr bwMode="auto">
              <a:xfrm>
                <a:off x="1855" y="2432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00723" name="Rectangle 19"/>
            <p:cNvSpPr>
              <a:spLocks noChangeArrowheads="1"/>
            </p:cNvSpPr>
            <p:nvPr/>
          </p:nvSpPr>
          <p:spPr bwMode="auto">
            <a:xfrm>
              <a:off x="2065" y="2197"/>
              <a:ext cx="552" cy="22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zh-CN" sz="12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Plaintext</a:t>
              </a:r>
            </a:p>
          </p:txBody>
        </p:sp>
        <p:sp>
          <p:nvSpPr>
            <p:cNvPr id="2067" name="Line 20"/>
            <p:cNvSpPr>
              <a:spLocks noChangeShapeType="1"/>
            </p:cNvSpPr>
            <p:nvPr/>
          </p:nvSpPr>
          <p:spPr bwMode="auto">
            <a:xfrm>
              <a:off x="1881" y="2506"/>
              <a:ext cx="0" cy="169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none" w="med" len="lg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068" name="Group 21"/>
            <p:cNvGrpSpPr>
              <a:grpSpLocks/>
            </p:cNvGrpSpPr>
            <p:nvPr/>
          </p:nvGrpSpPr>
          <p:grpSpPr bwMode="auto">
            <a:xfrm>
              <a:off x="4805" y="2102"/>
              <a:ext cx="332" cy="404"/>
              <a:chOff x="1791" y="1997"/>
              <a:chExt cx="409" cy="499"/>
            </a:xfrm>
          </p:grpSpPr>
          <p:sp>
            <p:nvSpPr>
              <p:cNvPr id="2111" name="AutoShape 22"/>
              <p:cNvSpPr>
                <a:spLocks noChangeArrowheads="1"/>
              </p:cNvSpPr>
              <p:nvPr/>
            </p:nvSpPr>
            <p:spPr bwMode="auto">
              <a:xfrm rot="10800000" flipH="1">
                <a:off x="1791" y="1997"/>
                <a:ext cx="409" cy="499"/>
              </a:xfrm>
              <a:prstGeom prst="foldedCorner">
                <a:avLst>
                  <a:gd name="adj" fmla="val 12500"/>
                </a:avLst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112" name="Line 23"/>
              <p:cNvSpPr>
                <a:spLocks noChangeShapeType="1"/>
              </p:cNvSpPr>
              <p:nvPr/>
            </p:nvSpPr>
            <p:spPr bwMode="auto">
              <a:xfrm>
                <a:off x="1855" y="2078"/>
                <a:ext cx="272" cy="0"/>
              </a:xfrm>
              <a:prstGeom prst="line">
                <a:avLst/>
              </a:prstGeom>
              <a:noFill/>
              <a:ln w="9525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13" name="Line 24"/>
              <p:cNvSpPr>
                <a:spLocks noChangeShapeType="1"/>
              </p:cNvSpPr>
              <p:nvPr/>
            </p:nvSpPr>
            <p:spPr bwMode="auto">
              <a:xfrm>
                <a:off x="1855" y="2160"/>
                <a:ext cx="272" cy="0"/>
              </a:xfrm>
              <a:prstGeom prst="line">
                <a:avLst/>
              </a:prstGeom>
              <a:noFill/>
              <a:ln w="9525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14" name="Line 25"/>
              <p:cNvSpPr>
                <a:spLocks noChangeShapeType="1"/>
              </p:cNvSpPr>
              <p:nvPr/>
            </p:nvSpPr>
            <p:spPr bwMode="auto">
              <a:xfrm>
                <a:off x="1855" y="2251"/>
                <a:ext cx="272" cy="0"/>
              </a:xfrm>
              <a:prstGeom prst="line">
                <a:avLst/>
              </a:prstGeom>
              <a:noFill/>
              <a:ln w="9525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15" name="Line 26"/>
              <p:cNvSpPr>
                <a:spLocks noChangeShapeType="1"/>
              </p:cNvSpPr>
              <p:nvPr/>
            </p:nvSpPr>
            <p:spPr bwMode="auto">
              <a:xfrm>
                <a:off x="1855" y="2341"/>
                <a:ext cx="272" cy="0"/>
              </a:xfrm>
              <a:prstGeom prst="line">
                <a:avLst/>
              </a:prstGeom>
              <a:noFill/>
              <a:ln w="9525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16" name="Line 27"/>
              <p:cNvSpPr>
                <a:spLocks noChangeShapeType="1"/>
              </p:cNvSpPr>
              <p:nvPr/>
            </p:nvSpPr>
            <p:spPr bwMode="auto">
              <a:xfrm>
                <a:off x="1855" y="2432"/>
                <a:ext cx="272" cy="0"/>
              </a:xfrm>
              <a:prstGeom prst="line">
                <a:avLst/>
              </a:prstGeom>
              <a:noFill/>
              <a:ln w="9525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00732" name="Rectangle 28"/>
            <p:cNvSpPr>
              <a:spLocks noChangeArrowheads="1"/>
            </p:cNvSpPr>
            <p:nvPr/>
          </p:nvSpPr>
          <p:spPr bwMode="auto">
            <a:xfrm>
              <a:off x="4237" y="2197"/>
              <a:ext cx="552" cy="22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zh-CN" sz="12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Plaintext</a:t>
              </a:r>
            </a:p>
          </p:txBody>
        </p:sp>
        <p:sp>
          <p:nvSpPr>
            <p:cNvPr id="2070" name="Line 29"/>
            <p:cNvSpPr>
              <a:spLocks noChangeShapeType="1"/>
            </p:cNvSpPr>
            <p:nvPr/>
          </p:nvSpPr>
          <p:spPr bwMode="auto">
            <a:xfrm>
              <a:off x="1881" y="2933"/>
              <a:ext cx="0" cy="169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none" w="med" len="lg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071" name="Group 30"/>
            <p:cNvGrpSpPr>
              <a:grpSpLocks/>
            </p:cNvGrpSpPr>
            <p:nvPr/>
          </p:nvGrpSpPr>
          <p:grpSpPr bwMode="auto">
            <a:xfrm>
              <a:off x="1711" y="3110"/>
              <a:ext cx="332" cy="404"/>
              <a:chOff x="1791" y="1997"/>
              <a:chExt cx="409" cy="499"/>
            </a:xfrm>
          </p:grpSpPr>
          <p:sp>
            <p:nvSpPr>
              <p:cNvPr id="2105" name="AutoShape 31"/>
              <p:cNvSpPr>
                <a:spLocks noChangeArrowheads="1"/>
              </p:cNvSpPr>
              <p:nvPr/>
            </p:nvSpPr>
            <p:spPr bwMode="auto">
              <a:xfrm rot="10800000" flipH="1">
                <a:off x="1791" y="1997"/>
                <a:ext cx="409" cy="499"/>
              </a:xfrm>
              <a:prstGeom prst="foldedCorner">
                <a:avLst>
                  <a:gd name="adj" fmla="val 12500"/>
                </a:avLst>
              </a:prstGeom>
              <a:solidFill>
                <a:srgbClr val="99CCFF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106" name="Line 32"/>
              <p:cNvSpPr>
                <a:spLocks noChangeShapeType="1"/>
              </p:cNvSpPr>
              <p:nvPr/>
            </p:nvSpPr>
            <p:spPr bwMode="auto">
              <a:xfrm>
                <a:off x="1855" y="2078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07" name="Line 33"/>
              <p:cNvSpPr>
                <a:spLocks noChangeShapeType="1"/>
              </p:cNvSpPr>
              <p:nvPr/>
            </p:nvSpPr>
            <p:spPr bwMode="auto">
              <a:xfrm>
                <a:off x="1855" y="2160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08" name="Line 34"/>
              <p:cNvSpPr>
                <a:spLocks noChangeShapeType="1"/>
              </p:cNvSpPr>
              <p:nvPr/>
            </p:nvSpPr>
            <p:spPr bwMode="auto">
              <a:xfrm>
                <a:off x="1855" y="2251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09" name="Line 35"/>
              <p:cNvSpPr>
                <a:spLocks noChangeShapeType="1"/>
              </p:cNvSpPr>
              <p:nvPr/>
            </p:nvSpPr>
            <p:spPr bwMode="auto">
              <a:xfrm>
                <a:off x="1855" y="2341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10" name="Line 36"/>
              <p:cNvSpPr>
                <a:spLocks noChangeShapeType="1"/>
              </p:cNvSpPr>
              <p:nvPr/>
            </p:nvSpPr>
            <p:spPr bwMode="auto">
              <a:xfrm>
                <a:off x="1855" y="2432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072" name="Group 37"/>
            <p:cNvGrpSpPr>
              <a:grpSpLocks/>
            </p:cNvGrpSpPr>
            <p:nvPr/>
          </p:nvGrpSpPr>
          <p:grpSpPr bwMode="auto">
            <a:xfrm>
              <a:off x="4805" y="3110"/>
              <a:ext cx="332" cy="404"/>
              <a:chOff x="1791" y="1997"/>
              <a:chExt cx="409" cy="499"/>
            </a:xfrm>
          </p:grpSpPr>
          <p:sp>
            <p:nvSpPr>
              <p:cNvPr id="2099" name="AutoShape 38"/>
              <p:cNvSpPr>
                <a:spLocks noChangeArrowheads="1"/>
              </p:cNvSpPr>
              <p:nvPr/>
            </p:nvSpPr>
            <p:spPr bwMode="auto">
              <a:xfrm rot="10800000" flipH="1">
                <a:off x="1791" y="1997"/>
                <a:ext cx="409" cy="499"/>
              </a:xfrm>
              <a:prstGeom prst="foldedCorner">
                <a:avLst>
                  <a:gd name="adj" fmla="val 12500"/>
                </a:avLst>
              </a:prstGeom>
              <a:solidFill>
                <a:srgbClr val="99CC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100" name="Line 39"/>
              <p:cNvSpPr>
                <a:spLocks noChangeShapeType="1"/>
              </p:cNvSpPr>
              <p:nvPr/>
            </p:nvSpPr>
            <p:spPr bwMode="auto">
              <a:xfrm>
                <a:off x="1855" y="2078"/>
                <a:ext cx="272" cy="0"/>
              </a:xfrm>
              <a:prstGeom prst="line">
                <a:avLst/>
              </a:prstGeom>
              <a:noFill/>
              <a:ln w="9525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01" name="Line 40"/>
              <p:cNvSpPr>
                <a:spLocks noChangeShapeType="1"/>
              </p:cNvSpPr>
              <p:nvPr/>
            </p:nvSpPr>
            <p:spPr bwMode="auto">
              <a:xfrm>
                <a:off x="1855" y="2160"/>
                <a:ext cx="272" cy="0"/>
              </a:xfrm>
              <a:prstGeom prst="line">
                <a:avLst/>
              </a:prstGeom>
              <a:noFill/>
              <a:ln w="9525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02" name="Line 41"/>
              <p:cNvSpPr>
                <a:spLocks noChangeShapeType="1"/>
              </p:cNvSpPr>
              <p:nvPr/>
            </p:nvSpPr>
            <p:spPr bwMode="auto">
              <a:xfrm>
                <a:off x="1855" y="2251"/>
                <a:ext cx="272" cy="0"/>
              </a:xfrm>
              <a:prstGeom prst="line">
                <a:avLst/>
              </a:prstGeom>
              <a:noFill/>
              <a:ln w="9525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03" name="Line 42"/>
              <p:cNvSpPr>
                <a:spLocks noChangeShapeType="1"/>
              </p:cNvSpPr>
              <p:nvPr/>
            </p:nvSpPr>
            <p:spPr bwMode="auto">
              <a:xfrm>
                <a:off x="1855" y="2341"/>
                <a:ext cx="272" cy="0"/>
              </a:xfrm>
              <a:prstGeom prst="line">
                <a:avLst/>
              </a:prstGeom>
              <a:noFill/>
              <a:ln w="9525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04" name="Line 43"/>
              <p:cNvSpPr>
                <a:spLocks noChangeShapeType="1"/>
              </p:cNvSpPr>
              <p:nvPr/>
            </p:nvSpPr>
            <p:spPr bwMode="auto">
              <a:xfrm>
                <a:off x="1855" y="2432"/>
                <a:ext cx="272" cy="0"/>
              </a:xfrm>
              <a:prstGeom prst="line">
                <a:avLst/>
              </a:prstGeom>
              <a:noFill/>
              <a:ln w="9525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pic>
          <p:nvPicPr>
            <p:cNvPr id="2073" name="Picture 44" descr="key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17" y="2602"/>
              <a:ext cx="189" cy="3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74" name="Picture 45" descr="key"/>
            <p:cNvPicPr>
              <a:picLocks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49" y="2595"/>
              <a:ext cx="190" cy="3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0750" name="Rectangle 46"/>
            <p:cNvSpPr>
              <a:spLocks noChangeArrowheads="1"/>
            </p:cNvSpPr>
            <p:nvPr/>
          </p:nvSpPr>
          <p:spPr bwMode="auto">
            <a:xfrm>
              <a:off x="2065" y="3301"/>
              <a:ext cx="552" cy="22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zh-CN" sz="12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Ciphertext</a:t>
              </a:r>
            </a:p>
          </p:txBody>
        </p:sp>
        <p:sp>
          <p:nvSpPr>
            <p:cNvPr id="200751" name="Rectangle 47"/>
            <p:cNvSpPr>
              <a:spLocks noChangeArrowheads="1"/>
            </p:cNvSpPr>
            <p:nvPr/>
          </p:nvSpPr>
          <p:spPr bwMode="auto">
            <a:xfrm>
              <a:off x="4209" y="3301"/>
              <a:ext cx="552" cy="22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zh-CN" sz="12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Ciphertext</a:t>
              </a:r>
            </a:p>
          </p:txBody>
        </p:sp>
        <p:sp>
          <p:nvSpPr>
            <p:cNvPr id="2077" name="Line 48"/>
            <p:cNvSpPr>
              <a:spLocks noChangeShapeType="1"/>
            </p:cNvSpPr>
            <p:nvPr/>
          </p:nvSpPr>
          <p:spPr bwMode="auto">
            <a:xfrm flipH="1">
              <a:off x="2168" y="2822"/>
              <a:ext cx="18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none" w="med" len="lg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78" name="Line 49"/>
            <p:cNvSpPr>
              <a:spLocks noChangeShapeType="1"/>
            </p:cNvSpPr>
            <p:nvPr/>
          </p:nvSpPr>
          <p:spPr bwMode="auto">
            <a:xfrm flipH="1">
              <a:off x="4496" y="2822"/>
              <a:ext cx="18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lg"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079" name="Group 50"/>
            <p:cNvGrpSpPr>
              <a:grpSpLocks/>
            </p:cNvGrpSpPr>
            <p:nvPr/>
          </p:nvGrpSpPr>
          <p:grpSpPr bwMode="auto">
            <a:xfrm>
              <a:off x="4680" y="2675"/>
              <a:ext cx="597" cy="273"/>
              <a:chOff x="4422" y="2704"/>
              <a:chExt cx="735" cy="337"/>
            </a:xfrm>
          </p:grpSpPr>
          <p:sp>
            <p:nvSpPr>
              <p:cNvPr id="2097" name="Rectangle 51"/>
              <p:cNvSpPr>
                <a:spLocks noChangeArrowheads="1"/>
              </p:cNvSpPr>
              <p:nvPr/>
            </p:nvSpPr>
            <p:spPr bwMode="auto">
              <a:xfrm>
                <a:off x="4432" y="2723"/>
                <a:ext cx="725" cy="318"/>
              </a:xfrm>
              <a:prstGeom prst="rect">
                <a:avLst/>
              </a:prstGeom>
              <a:solidFill>
                <a:srgbClr val="1C1C1C"/>
              </a:solidFill>
              <a:ln w="9525" algn="ctr">
                <a:solidFill>
                  <a:srgbClr val="1C1C1C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endParaRPr lang="en-US" altLang="zh-CN" sz="1200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2098" name="Rectangle 52"/>
              <p:cNvSpPr>
                <a:spLocks noChangeArrowheads="1"/>
              </p:cNvSpPr>
              <p:nvPr/>
            </p:nvSpPr>
            <p:spPr bwMode="auto">
              <a:xfrm>
                <a:off x="4422" y="2704"/>
                <a:ext cx="725" cy="318"/>
              </a:xfrm>
              <a:prstGeom prst="rect">
                <a:avLst/>
              </a:prstGeom>
              <a:solidFill>
                <a:srgbClr val="FFCC00"/>
              </a:solidFill>
              <a:ln w="9525" algn="ctr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r>
                  <a:rPr lang="en-US" altLang="zh-CN" sz="1200">
                    <a:solidFill>
                      <a:schemeClr val="tx2"/>
                    </a:solidFill>
                    <a:ea typeface="宋体" panose="02010600030101010101" pitchFamily="2" charset="-122"/>
                  </a:rPr>
                  <a:t>Decryption</a:t>
                </a:r>
                <a:br>
                  <a:rPr lang="en-US" altLang="zh-CN" sz="1200">
                    <a:solidFill>
                      <a:schemeClr val="tx2"/>
                    </a:solidFill>
                    <a:ea typeface="宋体" panose="02010600030101010101" pitchFamily="2" charset="-122"/>
                  </a:rPr>
                </a:br>
                <a:r>
                  <a:rPr lang="en-US" altLang="zh-CN" sz="1200">
                    <a:solidFill>
                      <a:schemeClr val="tx2"/>
                    </a:solidFill>
                    <a:ea typeface="宋体" panose="02010600030101010101" pitchFamily="2" charset="-122"/>
                  </a:rPr>
                  <a:t>Algorithm</a:t>
                </a:r>
              </a:p>
            </p:txBody>
          </p:sp>
        </p:grpSp>
        <p:grpSp>
          <p:nvGrpSpPr>
            <p:cNvPr id="2080" name="Group 53"/>
            <p:cNvGrpSpPr>
              <a:grpSpLocks/>
            </p:cNvGrpSpPr>
            <p:nvPr/>
          </p:nvGrpSpPr>
          <p:grpSpPr bwMode="auto">
            <a:xfrm>
              <a:off x="1587" y="2675"/>
              <a:ext cx="596" cy="273"/>
              <a:chOff x="4422" y="2704"/>
              <a:chExt cx="735" cy="337"/>
            </a:xfrm>
          </p:grpSpPr>
          <p:sp>
            <p:nvSpPr>
              <p:cNvPr id="2095" name="Rectangle 54"/>
              <p:cNvSpPr>
                <a:spLocks noChangeArrowheads="1"/>
              </p:cNvSpPr>
              <p:nvPr/>
            </p:nvSpPr>
            <p:spPr bwMode="auto">
              <a:xfrm>
                <a:off x="4432" y="2723"/>
                <a:ext cx="725" cy="318"/>
              </a:xfrm>
              <a:prstGeom prst="rect">
                <a:avLst/>
              </a:prstGeom>
              <a:solidFill>
                <a:srgbClr val="1C1C1C"/>
              </a:solidFill>
              <a:ln w="9525" algn="ctr">
                <a:solidFill>
                  <a:srgbClr val="1C1C1C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endParaRPr lang="en-US" altLang="zh-CN" sz="1200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2096" name="Rectangle 55"/>
              <p:cNvSpPr>
                <a:spLocks noChangeArrowheads="1"/>
              </p:cNvSpPr>
              <p:nvPr/>
            </p:nvSpPr>
            <p:spPr bwMode="auto">
              <a:xfrm>
                <a:off x="4422" y="2704"/>
                <a:ext cx="725" cy="318"/>
              </a:xfrm>
              <a:prstGeom prst="rect">
                <a:avLst/>
              </a:prstGeom>
              <a:solidFill>
                <a:srgbClr val="FFCC00"/>
              </a:solidFill>
              <a:ln w="9525" algn="ctr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r>
                  <a:rPr lang="en-US" altLang="zh-CN" sz="1200">
                    <a:solidFill>
                      <a:schemeClr val="tx2"/>
                    </a:solidFill>
                    <a:ea typeface="宋体" panose="02010600030101010101" pitchFamily="2" charset="-122"/>
                  </a:rPr>
                  <a:t>Encryption</a:t>
                </a:r>
                <a:br>
                  <a:rPr lang="en-US" altLang="zh-CN" sz="1200">
                    <a:solidFill>
                      <a:schemeClr val="tx2"/>
                    </a:solidFill>
                    <a:ea typeface="宋体" panose="02010600030101010101" pitchFamily="2" charset="-122"/>
                  </a:rPr>
                </a:br>
                <a:r>
                  <a:rPr lang="en-US" altLang="zh-CN" sz="1200">
                    <a:solidFill>
                      <a:schemeClr val="tx2"/>
                    </a:solidFill>
                    <a:ea typeface="宋体" panose="02010600030101010101" pitchFamily="2" charset="-122"/>
                  </a:rPr>
                  <a:t>Algorithm</a:t>
                </a:r>
              </a:p>
            </p:txBody>
          </p:sp>
        </p:grpSp>
        <p:sp>
          <p:nvSpPr>
            <p:cNvPr id="2081" name="Line 56"/>
            <p:cNvSpPr>
              <a:spLocks noChangeShapeType="1"/>
            </p:cNvSpPr>
            <p:nvPr/>
          </p:nvSpPr>
          <p:spPr bwMode="auto">
            <a:xfrm>
              <a:off x="4975" y="2506"/>
              <a:ext cx="0" cy="169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triangle" w="med" len="lg"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82" name="Line 57"/>
            <p:cNvSpPr>
              <a:spLocks noChangeShapeType="1"/>
            </p:cNvSpPr>
            <p:nvPr/>
          </p:nvSpPr>
          <p:spPr bwMode="auto">
            <a:xfrm>
              <a:off x="4975" y="2933"/>
              <a:ext cx="0" cy="169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triangle" w="med" len="lg"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83" name="AutoShape 58"/>
            <p:cNvSpPr>
              <a:spLocks noChangeArrowheads="1"/>
            </p:cNvSpPr>
            <p:nvPr/>
          </p:nvSpPr>
          <p:spPr bwMode="auto">
            <a:xfrm rot="-5400000">
              <a:off x="3327" y="3073"/>
              <a:ext cx="147" cy="1384"/>
            </a:xfrm>
            <a:prstGeom prst="can">
              <a:avLst>
                <a:gd name="adj" fmla="val 40057"/>
              </a:avLst>
            </a:prstGeom>
            <a:gradFill rotWithShape="1">
              <a:gsLst>
                <a:gs pos="0">
                  <a:srgbClr val="6565A9"/>
                </a:gs>
                <a:gs pos="100000">
                  <a:srgbClr val="9999FF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084" name="Line 59"/>
            <p:cNvSpPr>
              <a:spLocks noChangeShapeType="1"/>
            </p:cNvSpPr>
            <p:nvPr/>
          </p:nvSpPr>
          <p:spPr bwMode="auto">
            <a:xfrm>
              <a:off x="1881" y="3522"/>
              <a:ext cx="0" cy="257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85" name="Line 60"/>
            <p:cNvSpPr>
              <a:spLocks noChangeShapeType="1"/>
            </p:cNvSpPr>
            <p:nvPr/>
          </p:nvSpPr>
          <p:spPr bwMode="auto">
            <a:xfrm>
              <a:off x="1874" y="3771"/>
              <a:ext cx="855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none" w="med" len="lg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86" name="Line 61"/>
            <p:cNvSpPr>
              <a:spLocks noChangeShapeType="1"/>
            </p:cNvSpPr>
            <p:nvPr/>
          </p:nvSpPr>
          <p:spPr bwMode="auto">
            <a:xfrm>
              <a:off x="4090" y="3771"/>
              <a:ext cx="885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87" name="Line 62"/>
            <p:cNvSpPr>
              <a:spLocks noChangeShapeType="1"/>
            </p:cNvSpPr>
            <p:nvPr/>
          </p:nvSpPr>
          <p:spPr bwMode="auto">
            <a:xfrm>
              <a:off x="4975" y="3522"/>
              <a:ext cx="0" cy="257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triangle" w="med" len="lg"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0769" name="Rectangle 65"/>
            <p:cNvSpPr>
              <a:spLocks noChangeArrowheads="1"/>
            </p:cNvSpPr>
            <p:nvPr/>
          </p:nvSpPr>
          <p:spPr bwMode="auto">
            <a:xfrm>
              <a:off x="2913" y="3519"/>
              <a:ext cx="993" cy="18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zh-CN" sz="120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Insecure Channel</a:t>
              </a:r>
            </a:p>
          </p:txBody>
        </p:sp>
        <p:sp>
          <p:nvSpPr>
            <p:cNvPr id="200770" name="Rectangle 66"/>
            <p:cNvSpPr>
              <a:spLocks noChangeArrowheads="1"/>
            </p:cNvSpPr>
            <p:nvPr/>
          </p:nvSpPr>
          <p:spPr bwMode="auto">
            <a:xfrm>
              <a:off x="2138" y="2969"/>
              <a:ext cx="552" cy="22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80000"/>
                </a:lnSpc>
                <a:defRPr/>
              </a:pPr>
              <a:r>
                <a:rPr lang="en-US" altLang="zh-CN" sz="10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Shared</a:t>
              </a:r>
              <a:br>
                <a:rPr lang="en-US" altLang="zh-CN" sz="10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</a:br>
              <a:r>
                <a:rPr lang="en-US" altLang="zh-CN" sz="10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Secret-Key</a:t>
              </a:r>
            </a:p>
          </p:txBody>
        </p:sp>
        <p:sp>
          <p:nvSpPr>
            <p:cNvPr id="200771" name="Rectangle 67"/>
            <p:cNvSpPr>
              <a:spLocks noChangeArrowheads="1"/>
            </p:cNvSpPr>
            <p:nvPr/>
          </p:nvSpPr>
          <p:spPr bwMode="auto">
            <a:xfrm>
              <a:off x="4164" y="2969"/>
              <a:ext cx="552" cy="22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80000"/>
                </a:lnSpc>
                <a:defRPr/>
              </a:pPr>
              <a:r>
                <a:rPr lang="en-US" altLang="zh-CN" sz="10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Shared</a:t>
              </a:r>
              <a:br>
                <a:rPr lang="en-US" altLang="zh-CN" sz="10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</a:br>
              <a:r>
                <a:rPr lang="en-US" altLang="zh-CN" sz="10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Secret-Key</a:t>
              </a:r>
            </a:p>
          </p:txBody>
        </p:sp>
        <p:pic>
          <p:nvPicPr>
            <p:cNvPr id="2091" name="Picture 68" descr="j0431640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38" y="1864"/>
              <a:ext cx="368" cy="3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92" name="Picture 69" descr="j0431641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38" y="1866"/>
              <a:ext cx="368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0774" name="Rectangle 70"/>
            <p:cNvSpPr>
              <a:spLocks noChangeArrowheads="1"/>
            </p:cNvSpPr>
            <p:nvPr/>
          </p:nvSpPr>
          <p:spPr bwMode="auto">
            <a:xfrm>
              <a:off x="2875" y="1962"/>
              <a:ext cx="295" cy="22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zh-CN" sz="12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Alice</a:t>
              </a:r>
            </a:p>
          </p:txBody>
        </p:sp>
        <p:sp>
          <p:nvSpPr>
            <p:cNvPr id="200775" name="Rectangle 71"/>
            <p:cNvSpPr>
              <a:spLocks noChangeArrowheads="1"/>
            </p:cNvSpPr>
            <p:nvPr/>
          </p:nvSpPr>
          <p:spPr bwMode="auto">
            <a:xfrm>
              <a:off x="3685" y="1962"/>
              <a:ext cx="258" cy="22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zh-CN" sz="12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Bob</a:t>
              </a:r>
            </a:p>
          </p:txBody>
        </p:sp>
      </p:grpSp>
      <p:sp>
        <p:nvSpPr>
          <p:cNvPr id="200776" name="Rectangle 72"/>
          <p:cNvSpPr>
            <a:spLocks noChangeArrowheads="1"/>
          </p:cNvSpPr>
          <p:nvPr/>
        </p:nvSpPr>
        <p:spPr bwMode="auto">
          <a:xfrm>
            <a:off x="3492500" y="3860800"/>
            <a:ext cx="3887788" cy="1295400"/>
          </a:xfrm>
          <a:prstGeom prst="rect">
            <a:avLst/>
          </a:prstGeom>
          <a:gradFill rotWithShape="1">
            <a:gsLst>
              <a:gs pos="0">
                <a:schemeClr val="accent1">
                  <a:gamma/>
                  <a:tint val="10196"/>
                  <a:invGamma/>
                  <a:alpha val="14000"/>
                </a:schemeClr>
              </a:gs>
              <a:gs pos="100000">
                <a:schemeClr val="accent1">
                  <a:alpha val="14000"/>
                </a:schemeClr>
              </a:gs>
            </a:gsLst>
            <a:path path="shape">
              <a:fillToRect l="50000" t="50000" r="50000" b="50000"/>
            </a:path>
          </a:gradFill>
          <a:ln w="38100">
            <a:solidFill>
              <a:srgbClr val="8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</p:spTree>
  </p:cSld>
  <p:clrMapOvr>
    <a:masterClrMapping/>
  </p:clrMapOvr>
  <p:transition spd="med">
    <p:fade/>
    <p:sndAc>
      <p:stSnd>
        <p:snd r:embed="rId3" name="type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007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007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00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007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007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00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007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007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200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" grpId="0" build="p"/>
      <p:bldP spid="200767" grpId="0" animBg="1"/>
      <p:bldP spid="200768" grpId="0"/>
      <p:bldP spid="200776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Slide Number Placeholder 5"/>
          <p:cNvSpPr>
            <a:spLocks noGrp="1"/>
          </p:cNvSpPr>
          <p:nvPr>
            <p:ph type="sldNum" sz="quarter" idx="10"/>
          </p:nvPr>
        </p:nvSpPr>
        <p:spPr bwMode="auto">
          <a:ln>
            <a:round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DD6883AF-9B36-4488-A050-05E4EB8C54C7}" type="slidenum">
              <a:rPr lang="en-US" altLang="zh-CN" b="0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5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25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37642A37-FE7C-47EA-95DC-B73A2417B73E}" type="datetime1">
              <a:rPr lang="zh-CN" altLang="en-US"/>
              <a:pPr>
                <a:defRPr/>
              </a:pPr>
              <a:t>2018/10/15</a:t>
            </a:fld>
            <a:endParaRPr lang="en-US" altLang="zh-CN"/>
          </a:p>
        </p:txBody>
      </p:sp>
      <p:sp>
        <p:nvSpPr>
          <p:cNvPr id="26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6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107950" y="1557338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7" name="Visio" r:id="rId6" imgW="8137703" imgH="4366489" progId="Visio.Drawing.11">
                  <p:embed/>
                </p:oleObj>
              </mc:Choice>
              <mc:Fallback>
                <p:oleObj name="Visio" r:id="rId6" imgW="8137703" imgH="436648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1557338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6068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b="1" cap="none" smtClean="0">
                <a:solidFill>
                  <a:srgbClr val="660033"/>
                </a:solidFill>
                <a:latin typeface="Arial" charset="0"/>
              </a:rPr>
              <a:t>Lecture 9: Key Management</a:t>
            </a:r>
          </a:p>
        </p:txBody>
      </p:sp>
      <p:sp>
        <p:nvSpPr>
          <p:cNvPr id="216069" name="Text Box 5"/>
          <p:cNvSpPr txBox="1">
            <a:spLocks noChangeArrowheads="1"/>
          </p:cNvSpPr>
          <p:nvPr/>
        </p:nvSpPr>
        <p:spPr bwMode="auto">
          <a:xfrm>
            <a:off x="273050" y="1052513"/>
            <a:ext cx="38671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1. Key Distribution </a:t>
            </a:r>
          </a:p>
        </p:txBody>
      </p:sp>
      <p:sp>
        <p:nvSpPr>
          <p:cNvPr id="3082" name="Rectangle 7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96300" cy="4537075"/>
          </a:xfrm>
          <a:noFill/>
        </p:spPr>
        <p:txBody>
          <a:bodyPr/>
          <a:lstStyle/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sz="2000" b="1" smtClean="0">
                <a:solidFill>
                  <a:srgbClr val="990099"/>
                </a:solidFill>
                <a:latin typeface="Arial" panose="020B0604020202020204" pitchFamily="34" charset="0"/>
              </a:rPr>
              <a:t>1.2 Key Distribution: </a:t>
            </a:r>
            <a:r>
              <a:rPr lang="en-US" altLang="zh-CN" sz="2000" b="1" smtClean="0">
                <a:solidFill>
                  <a:srgbClr val="0033CC"/>
                </a:solidFill>
                <a:latin typeface="Arial" panose="020B0604020202020204" pitchFamily="34" charset="0"/>
              </a:rPr>
              <a:t>Definition</a:t>
            </a:r>
          </a:p>
          <a:p>
            <a:pPr lvl="2" eaLnBrk="1" hangingPunct="1"/>
            <a:r>
              <a:rPr lang="en-US" altLang="zh-CN" sz="1800" b="1" smtClean="0">
                <a:solidFill>
                  <a:srgbClr val="990099"/>
                </a:solidFill>
                <a:latin typeface="Arial" panose="020B0604020202020204" pitchFamily="34" charset="0"/>
              </a:rPr>
              <a:t>Deliver a key to two parties who wish to exchange encrypted data, </a:t>
            </a:r>
            <a:r>
              <a:rPr lang="en-US" altLang="zh-CN" sz="1800" b="1" smtClean="0">
                <a:solidFill>
                  <a:srgbClr val="008000"/>
                </a:solidFill>
                <a:latin typeface="Arial" panose="020B0604020202020204" pitchFamily="34" charset="0"/>
              </a:rPr>
              <a:t>without allowing others to see the key</a:t>
            </a:r>
            <a:r>
              <a:rPr lang="en-US" altLang="zh-CN" sz="1800" b="1" smtClean="0">
                <a:solidFill>
                  <a:srgbClr val="990099"/>
                </a:solidFill>
                <a:latin typeface="Arial" panose="020B0604020202020204" pitchFamily="34" charset="0"/>
              </a:rPr>
              <a:t>.</a:t>
            </a:r>
          </a:p>
          <a:p>
            <a:pPr lvl="2" eaLnBrk="1" hangingPunct="1"/>
            <a:endParaRPr lang="zh-CN" altLang="en-US" sz="1800" b="1" smtClean="0">
              <a:solidFill>
                <a:srgbClr val="990099"/>
              </a:solidFill>
              <a:latin typeface="Arial" panose="020B0604020202020204" pitchFamily="34" charset="0"/>
            </a:endParaRPr>
          </a:p>
        </p:txBody>
      </p:sp>
      <p:sp>
        <p:nvSpPr>
          <p:cNvPr id="216072" name="AutoShape 8"/>
          <p:cNvSpPr>
            <a:spLocks noChangeArrowheads="1"/>
          </p:cNvSpPr>
          <p:nvPr/>
        </p:nvSpPr>
        <p:spPr bwMode="auto">
          <a:xfrm>
            <a:off x="2195513" y="2708275"/>
            <a:ext cx="6456362" cy="3241675"/>
          </a:xfrm>
          <a:prstGeom prst="roundRect">
            <a:avLst>
              <a:gd name="adj" fmla="val 2833"/>
            </a:avLst>
          </a:prstGeom>
          <a:noFill/>
          <a:ln w="25400">
            <a:solidFill>
              <a:srgbClr val="9999FF"/>
            </a:solidFill>
            <a:round/>
            <a:headEnd/>
            <a:tailEnd/>
          </a:ln>
          <a:effectLst/>
        </p:spPr>
        <p:txBody>
          <a:bodyPr/>
          <a:lstStyle/>
          <a:p>
            <a:pPr indent="263525">
              <a:buFontTx/>
              <a:buChar char="•"/>
              <a:defRPr/>
            </a:pPr>
            <a:endParaRPr lang="en-US" altLang="zh-CN" b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pic>
        <p:nvPicPr>
          <p:cNvPr id="3084" name="Picture 43" descr="key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8238" y="3625850"/>
            <a:ext cx="300037" cy="617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85" name="Picture 44" descr="key"/>
          <p:cNvPicPr>
            <a:picLocks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4038" y="3614738"/>
            <a:ext cx="301625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86" name="Line 62"/>
          <p:cNvSpPr>
            <a:spLocks noChangeShapeType="1"/>
          </p:cNvSpPr>
          <p:nvPr/>
        </p:nvSpPr>
        <p:spPr bwMode="auto">
          <a:xfrm>
            <a:off x="4067175" y="4003675"/>
            <a:ext cx="2803525" cy="0"/>
          </a:xfrm>
          <a:prstGeom prst="line">
            <a:avLst/>
          </a:prstGeom>
          <a:noFill/>
          <a:ln w="28575">
            <a:solidFill>
              <a:schemeClr val="tx2"/>
            </a:solidFill>
            <a:prstDash val="lgDash"/>
            <a:round/>
            <a:headEnd type="triangl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6127" name="Rectangle 63"/>
          <p:cNvSpPr>
            <a:spLocks noChangeArrowheads="1"/>
          </p:cNvSpPr>
          <p:nvPr/>
        </p:nvSpPr>
        <p:spPr bwMode="auto">
          <a:xfrm>
            <a:off x="4211638" y="3716338"/>
            <a:ext cx="2395537" cy="2921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Secure </a:t>
            </a:r>
            <a:r>
              <a:rPr lang="en-US" altLang="zh-CN" sz="12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Key-exchange</a:t>
            </a:r>
            <a:r>
              <a:rPr lang="en-US" altLang="zh-CN" sz="12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Channel</a:t>
            </a:r>
          </a:p>
        </p:txBody>
      </p:sp>
      <p:sp>
        <p:nvSpPr>
          <p:cNvPr id="216129" name="Rectangle 65"/>
          <p:cNvSpPr>
            <a:spLocks noChangeArrowheads="1"/>
          </p:cNvSpPr>
          <p:nvPr/>
        </p:nvSpPr>
        <p:spPr bwMode="auto">
          <a:xfrm>
            <a:off x="3394075" y="4208463"/>
            <a:ext cx="876300" cy="3508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80000"/>
              </a:lnSpc>
              <a:defRPr/>
            </a:pPr>
            <a:r>
              <a:rPr lang="en-US" altLang="zh-CN" sz="1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Shared</a:t>
            </a:r>
            <a:br>
              <a:rPr lang="en-US" altLang="zh-CN" sz="1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</a:br>
            <a:r>
              <a:rPr lang="en-US" altLang="zh-CN" sz="1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Secret-Key</a:t>
            </a:r>
          </a:p>
        </p:txBody>
      </p:sp>
      <p:sp>
        <p:nvSpPr>
          <p:cNvPr id="216130" name="Rectangle 66"/>
          <p:cNvSpPr>
            <a:spLocks noChangeArrowheads="1"/>
          </p:cNvSpPr>
          <p:nvPr/>
        </p:nvSpPr>
        <p:spPr bwMode="auto">
          <a:xfrm>
            <a:off x="6610350" y="4208463"/>
            <a:ext cx="876300" cy="3508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80000"/>
              </a:lnSpc>
              <a:defRPr/>
            </a:pPr>
            <a:r>
              <a:rPr lang="en-US" altLang="zh-CN" sz="1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Shared</a:t>
            </a:r>
            <a:br>
              <a:rPr lang="en-US" altLang="zh-CN" sz="1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</a:br>
            <a:r>
              <a:rPr lang="en-US" altLang="zh-CN" sz="1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Secret-Key</a:t>
            </a:r>
          </a:p>
        </p:txBody>
      </p:sp>
      <p:pic>
        <p:nvPicPr>
          <p:cNvPr id="3090" name="Picture 67" descr="j0431640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288" y="3571875"/>
            <a:ext cx="584200" cy="582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91" name="Picture 68" descr="j0431641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9738" y="3636963"/>
            <a:ext cx="5842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6133" name="Rectangle 69"/>
          <p:cNvSpPr>
            <a:spLocks noChangeArrowheads="1"/>
          </p:cNvSpPr>
          <p:nvPr/>
        </p:nvSpPr>
        <p:spPr bwMode="auto">
          <a:xfrm>
            <a:off x="2916238" y="4219575"/>
            <a:ext cx="468312" cy="3508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lice</a:t>
            </a:r>
          </a:p>
        </p:txBody>
      </p:sp>
      <p:sp>
        <p:nvSpPr>
          <p:cNvPr id="216134" name="Rectangle 70"/>
          <p:cNvSpPr>
            <a:spLocks noChangeArrowheads="1"/>
          </p:cNvSpPr>
          <p:nvPr/>
        </p:nvSpPr>
        <p:spPr bwMode="auto">
          <a:xfrm>
            <a:off x="7524750" y="4219575"/>
            <a:ext cx="409575" cy="3508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Bob</a:t>
            </a:r>
          </a:p>
        </p:txBody>
      </p:sp>
      <p:pic>
        <p:nvPicPr>
          <p:cNvPr id="3094" name="Picture 72" descr="j0431601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2713" y="5229225"/>
            <a:ext cx="627062" cy="627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95" name="Line 73"/>
          <p:cNvSpPr>
            <a:spLocks noChangeShapeType="1"/>
          </p:cNvSpPr>
          <p:nvPr/>
        </p:nvSpPr>
        <p:spPr bwMode="auto">
          <a:xfrm flipV="1">
            <a:off x="5508625" y="4149725"/>
            <a:ext cx="0" cy="935038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 type="triangl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74"/>
          <p:cNvGrpSpPr>
            <a:grpSpLocks/>
          </p:cNvGrpSpPr>
          <p:nvPr/>
        </p:nvGrpSpPr>
        <p:grpSpPr bwMode="auto">
          <a:xfrm>
            <a:off x="5468938" y="4365625"/>
            <a:ext cx="84137" cy="582613"/>
            <a:chOff x="401" y="3182"/>
            <a:chExt cx="53" cy="367"/>
          </a:xfrm>
        </p:grpSpPr>
        <p:sp>
          <p:nvSpPr>
            <p:cNvPr id="3096" name="Rectangle 75"/>
            <p:cNvSpPr>
              <a:spLocks noChangeArrowheads="1"/>
            </p:cNvSpPr>
            <p:nvPr/>
          </p:nvSpPr>
          <p:spPr bwMode="auto">
            <a:xfrm rot="2010875">
              <a:off x="401" y="3187"/>
              <a:ext cx="45" cy="362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097" name="Rectangle 76"/>
            <p:cNvSpPr>
              <a:spLocks noChangeArrowheads="1"/>
            </p:cNvSpPr>
            <p:nvPr/>
          </p:nvSpPr>
          <p:spPr bwMode="auto">
            <a:xfrm rot="-2271050">
              <a:off x="408" y="3182"/>
              <a:ext cx="46" cy="362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</p:spTree>
  </p:cSld>
  <p:clrMapOvr>
    <a:masterClrMapping/>
  </p:clrMapOvr>
  <p:transition spd="med">
    <p:fade/>
    <p:sndAc>
      <p:stSnd>
        <p:snd r:embed="rId3" name="type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9" dur="2000"/>
                                        <p:tgtEl>
                                          <p:spTgt spid="3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2" dur="2000"/>
                                        <p:tgtEl>
                                          <p:spTgt spid="3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5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6072" grpId="0" animBg="1"/>
      <p:bldP spid="3086" grpId="0" animBg="1"/>
      <p:bldP spid="216127" grpId="0"/>
      <p:bldP spid="216129" grpId="0"/>
      <p:bldP spid="216130" grpId="0"/>
      <p:bldP spid="216133" grpId="0"/>
      <p:bldP spid="216134" grpId="0"/>
      <p:bldP spid="309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Slide Number Placeholder 5"/>
          <p:cNvSpPr>
            <a:spLocks noGrp="1"/>
          </p:cNvSpPr>
          <p:nvPr>
            <p:ph type="sldNum" sz="quarter" idx="10"/>
          </p:nvPr>
        </p:nvSpPr>
        <p:spPr bwMode="auto">
          <a:ln>
            <a:round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3A9E05A3-F082-469A-BB1A-1782E33396DF}" type="slidenum">
              <a:rPr lang="en-US" altLang="zh-CN" b="0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6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2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3C49018A-C31D-4EE3-8DF7-FA370E0B1EFD}" type="datetime1">
              <a:rPr lang="zh-CN" altLang="en-US"/>
              <a:pPr>
                <a:defRPr/>
              </a:pPr>
              <a:t>2018/10/15</a:t>
            </a:fld>
            <a:endParaRPr lang="en-US" altLang="zh-CN"/>
          </a:p>
        </p:txBody>
      </p:sp>
      <p:sp>
        <p:nvSpPr>
          <p:cNvPr id="13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7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8" name="Visio" r:id="rId6" imgW="8137703" imgH="4366489" progId="Visio.Drawing.11">
                  <p:embed/>
                </p:oleObj>
              </mc:Choice>
              <mc:Fallback>
                <p:oleObj name="Visio" r:id="rId6" imgW="8137703" imgH="436648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7092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b="1" cap="none" smtClean="0">
                <a:solidFill>
                  <a:srgbClr val="660033"/>
                </a:solidFill>
                <a:latin typeface="Arial" charset="0"/>
              </a:rPr>
              <a:t>Lecture 9: Key Management</a:t>
            </a:r>
          </a:p>
        </p:txBody>
      </p:sp>
      <p:sp>
        <p:nvSpPr>
          <p:cNvPr id="217093" name="Text Box 5"/>
          <p:cNvSpPr txBox="1">
            <a:spLocks noChangeArrowheads="1"/>
          </p:cNvSpPr>
          <p:nvPr/>
        </p:nvSpPr>
        <p:spPr bwMode="auto">
          <a:xfrm>
            <a:off x="273050" y="1052513"/>
            <a:ext cx="38671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1. Key Distribution </a:t>
            </a:r>
          </a:p>
        </p:txBody>
      </p:sp>
      <p:sp>
        <p:nvSpPr>
          <p:cNvPr id="4106" name="Rectangle 7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96300" cy="4537075"/>
          </a:xfrm>
          <a:noFill/>
        </p:spPr>
        <p:txBody>
          <a:bodyPr/>
          <a:lstStyle/>
          <a:p>
            <a:pPr eaLnBrk="1" hangingPunct="1"/>
            <a:r>
              <a:rPr lang="en-US" altLang="zh-CN" sz="2000" b="1" smtClean="0">
                <a:solidFill>
                  <a:srgbClr val="990099"/>
                </a:solidFill>
                <a:latin typeface="Arial" panose="020B0604020202020204" pitchFamily="34" charset="0"/>
              </a:rPr>
              <a:t>1.3 Key Distribution: </a:t>
            </a:r>
            <a:r>
              <a:rPr lang="en-US" altLang="zh-CN" sz="2000" b="1" smtClean="0">
                <a:solidFill>
                  <a:srgbClr val="0033CC"/>
                </a:solidFill>
                <a:latin typeface="Arial" panose="020B0604020202020204" pitchFamily="34" charset="0"/>
              </a:rPr>
              <a:t>History</a:t>
            </a:r>
            <a:endParaRPr lang="zh-CN" altLang="en-US" sz="2000" b="1" smtClean="0">
              <a:solidFill>
                <a:srgbClr val="0033CC"/>
              </a:solidFill>
              <a:latin typeface="Arial" panose="020B0604020202020204" pitchFamily="34" charset="0"/>
            </a:endParaRP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1547813" y="2492375"/>
            <a:ext cx="7251700" cy="3557588"/>
            <a:chOff x="768" y="336"/>
            <a:chExt cx="5031" cy="3659"/>
          </a:xfrm>
        </p:grpSpPr>
        <p:pic>
          <p:nvPicPr>
            <p:cNvPr id="4107" name="Picture 9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" y="336"/>
              <a:ext cx="4896" cy="3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sp>
          <p:nvSpPr>
            <p:cNvPr id="4108" name="Text Box 10"/>
            <p:cNvSpPr txBox="1">
              <a:spLocks noChangeArrowheads="1"/>
            </p:cNvSpPr>
            <p:nvPr/>
          </p:nvSpPr>
          <p:spPr bwMode="auto">
            <a:xfrm>
              <a:off x="3456" y="3649"/>
              <a:ext cx="2343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kumimoji="1" lang="zh-CN" altLang="en-US" sz="16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二次世界大战中德军</a:t>
              </a:r>
              <a:r>
                <a:rPr kumimoji="1" lang="en-US" altLang="zh-CN" sz="16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zh-CN" altLang="en-US" sz="16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型潜艇油画</a:t>
              </a:r>
            </a:p>
          </p:txBody>
        </p:sp>
      </p:grpSp>
    </p:spTree>
  </p:cSld>
  <p:clrMapOvr>
    <a:masterClrMapping/>
  </p:clrMapOvr>
  <p:transition spd="med">
    <p:fade/>
    <p:sndAc>
      <p:stSnd>
        <p:snd r:embed="rId3" name="type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Slide Number Placeholder 5"/>
          <p:cNvSpPr>
            <a:spLocks noGrp="1"/>
          </p:cNvSpPr>
          <p:nvPr>
            <p:ph type="sldNum" sz="quarter" idx="10"/>
          </p:nvPr>
        </p:nvSpPr>
        <p:spPr bwMode="auto">
          <a:ln>
            <a:round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8C83392B-1F97-4E94-90A2-6DB333224912}" type="slidenum">
              <a:rPr lang="en-US" altLang="zh-CN" b="0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7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5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03FF72ED-E947-4AAC-A59E-6BB3CD8CA1B1}" type="datetime1">
              <a:rPr lang="zh-CN" altLang="en-US"/>
              <a:pPr>
                <a:defRPr/>
              </a:pPr>
              <a:t>2018/10/15</a:t>
            </a:fld>
            <a:endParaRPr lang="en-US" altLang="zh-CN"/>
          </a:p>
        </p:txBody>
      </p:sp>
      <p:sp>
        <p:nvSpPr>
          <p:cNvPr id="16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4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5" name="Visio" r:id="rId6" imgW="8137703" imgH="4366489" progId="Visio.Drawing.11">
                  <p:embed/>
                </p:oleObj>
              </mc:Choice>
              <mc:Fallback>
                <p:oleObj name="Visio" r:id="rId6" imgW="8137703" imgH="436648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2452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b="1" cap="none" smtClean="0">
                <a:solidFill>
                  <a:srgbClr val="660033"/>
                </a:solidFill>
                <a:latin typeface="Arial" charset="0"/>
              </a:rPr>
              <a:t>Lecture 9: Key Management</a:t>
            </a:r>
          </a:p>
        </p:txBody>
      </p:sp>
      <p:sp>
        <p:nvSpPr>
          <p:cNvPr id="232453" name="Text Box 5"/>
          <p:cNvSpPr txBox="1">
            <a:spLocks noChangeArrowheads="1"/>
          </p:cNvSpPr>
          <p:nvPr/>
        </p:nvSpPr>
        <p:spPr bwMode="auto">
          <a:xfrm>
            <a:off x="273050" y="1052513"/>
            <a:ext cx="38671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1. Key Distribution </a:t>
            </a:r>
          </a:p>
        </p:txBody>
      </p:sp>
      <p:sp>
        <p:nvSpPr>
          <p:cNvPr id="5130" name="Rectangle 7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96300" cy="4537075"/>
          </a:xfrm>
          <a:noFill/>
        </p:spPr>
        <p:txBody>
          <a:bodyPr/>
          <a:lstStyle/>
          <a:p>
            <a:pPr eaLnBrk="1" hangingPunct="1"/>
            <a:r>
              <a:rPr lang="en-US" altLang="zh-CN" sz="2000" b="1" smtClean="0">
                <a:solidFill>
                  <a:srgbClr val="990099"/>
                </a:solidFill>
                <a:latin typeface="Arial" panose="020B0604020202020204" pitchFamily="34" charset="0"/>
              </a:rPr>
              <a:t>1.3 Key Distribution: </a:t>
            </a:r>
            <a:r>
              <a:rPr lang="en-US" altLang="zh-CN" sz="2000" b="1" smtClean="0">
                <a:solidFill>
                  <a:srgbClr val="0033CC"/>
                </a:solidFill>
                <a:latin typeface="Arial" panose="020B0604020202020204" pitchFamily="34" charset="0"/>
              </a:rPr>
              <a:t>History</a:t>
            </a:r>
          </a:p>
          <a:p>
            <a:pPr lvl="2" eaLnBrk="1" hangingPunct="1"/>
            <a:r>
              <a:rPr lang="en-US" altLang="zh-CN" sz="1800" b="1" smtClean="0">
                <a:solidFill>
                  <a:srgbClr val="990099"/>
                </a:solidFill>
                <a:latin typeface="Arial" panose="020B0604020202020204" pitchFamily="34" charset="0"/>
              </a:rPr>
              <a:t>During the Second World War the German High Command had to distribute the </a:t>
            </a:r>
            <a:r>
              <a:rPr lang="en-US" altLang="zh-CN" sz="1800" b="1" smtClean="0">
                <a:solidFill>
                  <a:srgbClr val="0033CC"/>
                </a:solidFill>
                <a:latin typeface="Arial" panose="020B0604020202020204" pitchFamily="34" charset="0"/>
              </a:rPr>
              <a:t>monthly book of day keys</a:t>
            </a:r>
            <a:r>
              <a:rPr lang="en-US" altLang="zh-CN" sz="1800" b="1" smtClean="0">
                <a:solidFill>
                  <a:srgbClr val="990099"/>
                </a:solidFill>
                <a:latin typeface="Arial" panose="020B0604020202020204" pitchFamily="34" charset="0"/>
              </a:rPr>
              <a:t> to all its Enigma operators.</a:t>
            </a:r>
          </a:p>
          <a:p>
            <a:pPr lvl="2" eaLnBrk="1" hangingPunct="1"/>
            <a:r>
              <a:rPr lang="en-US" altLang="zh-CN" sz="1800" b="1" smtClean="0">
                <a:solidFill>
                  <a:srgbClr val="990099"/>
                </a:solidFill>
                <a:latin typeface="Arial" panose="020B0604020202020204" pitchFamily="34" charset="0"/>
              </a:rPr>
              <a:t>Also, U-boats, which tended to spend extended periods away from base, had to somehow obtain a regular supply of keys.</a:t>
            </a:r>
          </a:p>
          <a:p>
            <a:pPr lvl="2" eaLnBrk="1" hangingPunct="1"/>
            <a:endParaRPr lang="zh-CN" altLang="en-US" sz="1800" b="1" smtClean="0">
              <a:solidFill>
                <a:srgbClr val="990099"/>
              </a:solidFill>
              <a:latin typeface="Arial" panose="020B0604020202020204" pitchFamily="34" charset="0"/>
            </a:endParaRPr>
          </a:p>
        </p:txBody>
      </p:sp>
      <p:pic>
        <p:nvPicPr>
          <p:cNvPr id="5131" name="Picture 1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875" y="3573463"/>
            <a:ext cx="2519363" cy="1525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5133" name="Picture 15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4581525"/>
            <a:ext cx="2879725" cy="156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grpSp>
        <p:nvGrpSpPr>
          <p:cNvPr id="2" name="Group 16"/>
          <p:cNvGrpSpPr>
            <a:grpSpLocks/>
          </p:cNvGrpSpPr>
          <p:nvPr/>
        </p:nvGrpSpPr>
        <p:grpSpPr bwMode="auto">
          <a:xfrm>
            <a:off x="6732588" y="3500438"/>
            <a:ext cx="1871662" cy="2471737"/>
            <a:chOff x="2304" y="912"/>
            <a:chExt cx="1793" cy="2649"/>
          </a:xfrm>
        </p:grpSpPr>
        <p:pic>
          <p:nvPicPr>
            <p:cNvPr id="5134" name="Picture 17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04" y="912"/>
              <a:ext cx="1793" cy="25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sp>
          <p:nvSpPr>
            <p:cNvPr id="232466" name="Text Box 18"/>
            <p:cNvSpPr txBox="1">
              <a:spLocks noChangeArrowheads="1"/>
            </p:cNvSpPr>
            <p:nvPr/>
          </p:nvSpPr>
          <p:spPr bwMode="auto">
            <a:xfrm>
              <a:off x="2928" y="3168"/>
              <a:ext cx="614" cy="393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kumimoji="1" lang="zh-CN" altLang="en-US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charset="-122"/>
                </a:rPr>
                <a:t>图灵</a:t>
              </a:r>
            </a:p>
          </p:txBody>
        </p:sp>
      </p:grpSp>
      <p:pic>
        <p:nvPicPr>
          <p:cNvPr id="5132" name="Picture 14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838" y="3573463"/>
            <a:ext cx="2663825" cy="156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  <p:transition spd="med">
    <p:fade/>
    <p:sndAc>
      <p:stSnd>
        <p:snd r:embed="rId3" name="type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30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Slide Number Placeholder 5"/>
          <p:cNvSpPr>
            <a:spLocks noGrp="1"/>
          </p:cNvSpPr>
          <p:nvPr>
            <p:ph type="sldNum" sz="quarter" idx="10"/>
          </p:nvPr>
        </p:nvSpPr>
        <p:spPr bwMode="auto">
          <a:ln>
            <a:round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3256CFF5-62E9-499D-9CEE-FC9CF48274BC}" type="slidenum">
              <a:rPr lang="en-US" altLang="zh-CN" b="0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8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0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75B3323D-A327-4DCE-994F-6AAB119DC8C5}" type="datetime1">
              <a:rPr lang="zh-CN" altLang="en-US"/>
              <a:pPr>
                <a:defRPr/>
              </a:pPr>
              <a:t>2018/10/15</a:t>
            </a:fld>
            <a:endParaRPr lang="en-US" altLang="zh-CN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0" y="981075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3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981075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4" name="Visio" r:id="rId6" imgW="8137703" imgH="4366489" progId="Visio.Drawing.11">
                  <p:embed/>
                </p:oleObj>
              </mc:Choice>
              <mc:Fallback>
                <p:oleObj name="Visio" r:id="rId6" imgW="8137703" imgH="436648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8116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b="1" cap="none" smtClean="0">
                <a:solidFill>
                  <a:srgbClr val="660033"/>
                </a:solidFill>
                <a:latin typeface="Arial" charset="0"/>
              </a:rPr>
              <a:t>Lecture 9: Key Management</a:t>
            </a:r>
          </a:p>
        </p:txBody>
      </p:sp>
      <p:sp>
        <p:nvSpPr>
          <p:cNvPr id="218117" name="Text Box 5"/>
          <p:cNvSpPr txBox="1">
            <a:spLocks noChangeArrowheads="1"/>
          </p:cNvSpPr>
          <p:nvPr/>
        </p:nvSpPr>
        <p:spPr bwMode="auto">
          <a:xfrm>
            <a:off x="273050" y="1052513"/>
            <a:ext cx="38671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1. Key Distribution </a:t>
            </a:r>
          </a:p>
        </p:txBody>
      </p:sp>
      <p:sp>
        <p:nvSpPr>
          <p:cNvPr id="6154" name="Rectangle 7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96300" cy="4537075"/>
          </a:xfrm>
          <a:noFill/>
        </p:spPr>
        <p:txBody>
          <a:bodyPr/>
          <a:lstStyle/>
          <a:p>
            <a:pPr eaLnBrk="1" hangingPunct="1"/>
            <a:r>
              <a:rPr lang="en-US" altLang="zh-CN" sz="2000" b="1" smtClean="0">
                <a:solidFill>
                  <a:srgbClr val="990099"/>
                </a:solidFill>
                <a:latin typeface="Arial" panose="020B0604020202020204" pitchFamily="34" charset="0"/>
              </a:rPr>
              <a:t>1.3 Key Distribution: </a:t>
            </a:r>
            <a:r>
              <a:rPr lang="en-US" altLang="zh-CN" sz="2000" b="1" smtClean="0">
                <a:solidFill>
                  <a:srgbClr val="0033CC"/>
                </a:solidFill>
                <a:latin typeface="Arial" panose="020B0604020202020204" pitchFamily="34" charset="0"/>
              </a:rPr>
              <a:t>History</a:t>
            </a:r>
          </a:p>
          <a:p>
            <a:pPr lvl="2" eaLnBrk="1" hangingPunct="1"/>
            <a:r>
              <a:rPr lang="en-US" altLang="zh-CN" sz="1800" b="1" smtClean="0">
                <a:solidFill>
                  <a:srgbClr val="990099"/>
                </a:solidFill>
                <a:latin typeface="Arial" panose="020B0604020202020204" pitchFamily="34" charset="0"/>
              </a:rPr>
              <a:t>The U.S. government keys are managed and distributed by </a:t>
            </a:r>
            <a:r>
              <a:rPr lang="en-US" altLang="zh-CN" sz="1800" b="1" smtClean="0">
                <a:solidFill>
                  <a:srgbClr val="008000"/>
                </a:solidFill>
                <a:latin typeface="Arial" panose="020B0604020202020204" pitchFamily="34" charset="0"/>
              </a:rPr>
              <a:t>COMSEC</a:t>
            </a:r>
            <a:r>
              <a:rPr lang="en-US" altLang="zh-CN" sz="1800" b="1" smtClean="0">
                <a:solidFill>
                  <a:srgbClr val="990099"/>
                </a:solidFill>
                <a:latin typeface="Arial" panose="020B0604020202020204" pitchFamily="34" charset="0"/>
              </a:rPr>
              <a:t>. </a:t>
            </a:r>
          </a:p>
          <a:p>
            <a:pPr lvl="2" eaLnBrk="1" hangingPunct="1"/>
            <a:r>
              <a:rPr lang="en-US" altLang="zh-CN" sz="1800" b="1" smtClean="0">
                <a:solidFill>
                  <a:srgbClr val="990099"/>
                </a:solidFill>
                <a:latin typeface="Arial" panose="020B0604020202020204" pitchFamily="34" charset="0"/>
              </a:rPr>
              <a:t>In the 1970s, </a:t>
            </a:r>
            <a:r>
              <a:rPr lang="en-US" altLang="zh-CN" sz="1800" b="1" smtClean="0">
                <a:solidFill>
                  <a:srgbClr val="008000"/>
                </a:solidFill>
                <a:latin typeface="Arial" panose="020B0604020202020204" pitchFamily="34" charset="0"/>
              </a:rPr>
              <a:t>COMSEC</a:t>
            </a:r>
            <a:r>
              <a:rPr lang="en-US" altLang="zh-CN" sz="1800" b="1" smtClean="0">
                <a:solidFill>
                  <a:srgbClr val="990099"/>
                </a:solidFill>
                <a:latin typeface="Arial" panose="020B0604020202020204" pitchFamily="34" charset="0"/>
              </a:rPr>
              <a:t> was responsible for transporting tons of keys every day. </a:t>
            </a:r>
          </a:p>
          <a:p>
            <a:pPr lvl="2" eaLnBrk="1" hangingPunct="1"/>
            <a:r>
              <a:rPr lang="en-US" altLang="zh-CN" sz="1800" b="1" smtClean="0">
                <a:solidFill>
                  <a:srgbClr val="990099"/>
                </a:solidFill>
                <a:latin typeface="Arial" panose="020B0604020202020204" pitchFamily="34" charset="0"/>
              </a:rPr>
              <a:t>When ships carrying COMSEC material came into dock, crypto-custodians(</a:t>
            </a:r>
            <a:r>
              <a:rPr lang="zh-CN" altLang="en-US" sz="1800" b="1" smtClean="0">
                <a:solidFill>
                  <a:srgbClr val="990099"/>
                </a:solidFill>
                <a:latin typeface="Arial" panose="020B0604020202020204" pitchFamily="34" charset="0"/>
              </a:rPr>
              <a:t>密码管理机构</a:t>
            </a:r>
            <a:r>
              <a:rPr lang="en-US" altLang="zh-CN" sz="1800" b="1" smtClean="0">
                <a:solidFill>
                  <a:srgbClr val="990099"/>
                </a:solidFill>
                <a:latin typeface="Arial" panose="020B0604020202020204" pitchFamily="34" charset="0"/>
              </a:rPr>
              <a:t>) would march onboard, collect stacks of cards, paper tapes, floppy disks, and then deliver them to the intended recipients.</a:t>
            </a:r>
          </a:p>
          <a:p>
            <a:pPr eaLnBrk="1" hangingPunct="1"/>
            <a:r>
              <a:rPr lang="en-US" altLang="zh-CN" sz="2000" b="1" smtClean="0">
                <a:solidFill>
                  <a:srgbClr val="990099"/>
                </a:solidFill>
                <a:latin typeface="Arial" panose="020B0604020202020204" pitchFamily="34" charset="0"/>
              </a:rPr>
              <a:t>…</a:t>
            </a:r>
          </a:p>
        </p:txBody>
      </p:sp>
      <p:pic>
        <p:nvPicPr>
          <p:cNvPr id="218120" name="Picture 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488" y="4149725"/>
            <a:ext cx="16129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  <p:transition spd="med">
    <p:fade/>
    <p:sndAc>
      <p:stSnd>
        <p:snd r:embed="rId3" name="type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18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Slide Number Placeholder 5"/>
          <p:cNvSpPr>
            <a:spLocks noGrp="1"/>
          </p:cNvSpPr>
          <p:nvPr>
            <p:ph type="sldNum" sz="quarter" idx="10"/>
          </p:nvPr>
        </p:nvSpPr>
        <p:spPr bwMode="auto">
          <a:ln>
            <a:round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68BA8D95-59DC-4104-802F-463BF583E55F}" type="slidenum">
              <a:rPr lang="en-US" altLang="zh-CN" b="0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9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20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49289C88-5E26-4B31-94E0-C80A77E303EC}" type="datetime1">
              <a:rPr lang="zh-CN" altLang="en-US"/>
              <a:pPr>
                <a:defRPr/>
              </a:pPr>
              <a:t>2018/10/15</a:t>
            </a:fld>
            <a:endParaRPr lang="en-US" altLang="zh-CN"/>
          </a:p>
        </p:txBody>
      </p:sp>
      <p:sp>
        <p:nvSpPr>
          <p:cNvPr id="21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7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8" name="Visio" r:id="rId6" imgW="8137703" imgH="4366489" progId="Visio.Drawing.11">
                  <p:embed/>
                </p:oleObj>
              </mc:Choice>
              <mc:Fallback>
                <p:oleObj name="Visio" r:id="rId6" imgW="8137703" imgH="436648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9140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b="1" cap="none" smtClean="0">
                <a:solidFill>
                  <a:srgbClr val="660033"/>
                </a:solidFill>
                <a:latin typeface="Arial" charset="0"/>
              </a:rPr>
              <a:t>Lecture 9: Key Management</a:t>
            </a:r>
          </a:p>
        </p:txBody>
      </p:sp>
      <p:sp>
        <p:nvSpPr>
          <p:cNvPr id="219141" name="Text Box 5"/>
          <p:cNvSpPr txBox="1">
            <a:spLocks noChangeArrowheads="1"/>
          </p:cNvSpPr>
          <p:nvPr/>
        </p:nvSpPr>
        <p:spPr bwMode="auto">
          <a:xfrm>
            <a:off x="273050" y="1052513"/>
            <a:ext cx="38671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1. Key Distribution </a:t>
            </a:r>
          </a:p>
        </p:txBody>
      </p:sp>
      <p:sp>
        <p:nvSpPr>
          <p:cNvPr id="7178" name="Rectangle 7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96300" cy="4537075"/>
          </a:xfrm>
          <a:noFill/>
        </p:spPr>
        <p:txBody>
          <a:bodyPr/>
          <a:lstStyle/>
          <a:p>
            <a:pPr eaLnBrk="1" hangingPunct="1"/>
            <a:r>
              <a:rPr lang="en-US" altLang="zh-CN" sz="2000" b="1" smtClean="0">
                <a:solidFill>
                  <a:srgbClr val="990099"/>
                </a:solidFill>
                <a:latin typeface="Arial" panose="020B0604020202020204" pitchFamily="34" charset="0"/>
              </a:rPr>
              <a:t>1.3 Key Distribution: </a:t>
            </a:r>
            <a:r>
              <a:rPr lang="en-US" altLang="zh-CN" sz="2000" b="1" smtClean="0">
                <a:solidFill>
                  <a:srgbClr val="0033CC"/>
                </a:solidFill>
                <a:latin typeface="Arial" panose="020B0604020202020204" pitchFamily="34" charset="0"/>
              </a:rPr>
              <a:t>Models</a:t>
            </a:r>
          </a:p>
          <a:p>
            <a:pPr lvl="2" eaLnBrk="1" hangingPunct="1"/>
            <a:r>
              <a:rPr lang="en-US" altLang="zh-CN" sz="1800" b="1" smtClean="0">
                <a:solidFill>
                  <a:srgbClr val="990099"/>
                </a:solidFill>
                <a:latin typeface="Arial" panose="020B0604020202020204" pitchFamily="34" charset="0"/>
              </a:rPr>
              <a:t>i)  A key can be selected by A and </a:t>
            </a:r>
            <a:r>
              <a:rPr lang="en-US" altLang="zh-CN" sz="1800" b="1" smtClean="0">
                <a:solidFill>
                  <a:srgbClr val="0033CC"/>
                </a:solidFill>
                <a:latin typeface="Arial" panose="020B0604020202020204" pitchFamily="34" charset="0"/>
              </a:rPr>
              <a:t>physically</a:t>
            </a:r>
            <a:r>
              <a:rPr lang="en-US" altLang="zh-CN" sz="1800" b="1" smtClean="0">
                <a:solidFill>
                  <a:srgbClr val="990099"/>
                </a:solidFill>
                <a:latin typeface="Arial" panose="020B0604020202020204" pitchFamily="34" charset="0"/>
              </a:rPr>
              <a:t> delivered to B</a:t>
            </a:r>
          </a:p>
        </p:txBody>
      </p:sp>
      <p:pic>
        <p:nvPicPr>
          <p:cNvPr id="219144" name="Picture 8" descr="key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3178175"/>
            <a:ext cx="398462" cy="820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9146" name="Line 10"/>
          <p:cNvSpPr>
            <a:spLocks noChangeShapeType="1"/>
          </p:cNvSpPr>
          <p:nvPr/>
        </p:nvSpPr>
        <p:spPr bwMode="auto">
          <a:xfrm>
            <a:off x="2771775" y="3683000"/>
            <a:ext cx="3719513" cy="1588"/>
          </a:xfrm>
          <a:prstGeom prst="line">
            <a:avLst/>
          </a:prstGeom>
          <a:noFill/>
          <a:ln w="28575">
            <a:solidFill>
              <a:schemeClr val="tx2"/>
            </a:solidFill>
            <a:prstDash val="lgDash"/>
            <a:round/>
            <a:headEnd type="non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9147" name="Rectangle 11"/>
          <p:cNvSpPr>
            <a:spLocks noChangeArrowheads="1"/>
          </p:cNvSpPr>
          <p:nvPr/>
        </p:nvSpPr>
        <p:spPr bwMode="auto">
          <a:xfrm>
            <a:off x="3644900" y="3322638"/>
            <a:ext cx="1863725" cy="387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physical Channel</a:t>
            </a:r>
          </a:p>
        </p:txBody>
      </p:sp>
      <p:sp>
        <p:nvSpPr>
          <p:cNvPr id="219148" name="Rectangle 12"/>
          <p:cNvSpPr>
            <a:spLocks noChangeArrowheads="1"/>
          </p:cNvSpPr>
          <p:nvPr/>
        </p:nvSpPr>
        <p:spPr bwMode="auto">
          <a:xfrm>
            <a:off x="1908175" y="3970338"/>
            <a:ext cx="1163638" cy="4667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80000"/>
              </a:lnSpc>
              <a:defRPr/>
            </a:pPr>
            <a:r>
              <a:rPr lang="en-US" altLang="zh-CN" sz="1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Shared</a:t>
            </a:r>
            <a:br>
              <a:rPr lang="en-US" altLang="zh-CN" sz="1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</a:br>
            <a:r>
              <a:rPr lang="en-US" altLang="zh-CN" sz="1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Secret-Key</a:t>
            </a:r>
          </a:p>
        </p:txBody>
      </p:sp>
      <p:pic>
        <p:nvPicPr>
          <p:cNvPr id="7183" name="Picture 14" descr="j0431640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81850" y="3106738"/>
            <a:ext cx="774700" cy="773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84" name="Picture 15" descr="j0431641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3025" y="3192463"/>
            <a:ext cx="774700" cy="776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9152" name="Rectangle 16"/>
          <p:cNvSpPr>
            <a:spLocks noChangeArrowheads="1"/>
          </p:cNvSpPr>
          <p:nvPr/>
        </p:nvSpPr>
        <p:spPr bwMode="auto">
          <a:xfrm>
            <a:off x="1258888" y="3967163"/>
            <a:ext cx="620712" cy="4651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lice</a:t>
            </a:r>
          </a:p>
        </p:txBody>
      </p:sp>
      <p:sp>
        <p:nvSpPr>
          <p:cNvPr id="219153" name="Rectangle 17"/>
          <p:cNvSpPr>
            <a:spLocks noChangeArrowheads="1"/>
          </p:cNvSpPr>
          <p:nvPr/>
        </p:nvSpPr>
        <p:spPr bwMode="auto">
          <a:xfrm>
            <a:off x="7372350" y="3967163"/>
            <a:ext cx="544513" cy="4651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Bob</a:t>
            </a:r>
          </a:p>
        </p:txBody>
      </p:sp>
      <p:pic>
        <p:nvPicPr>
          <p:cNvPr id="219158" name="Picture 22" descr="key"/>
          <p:cNvPicPr>
            <a:picLocks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3178175"/>
            <a:ext cx="40005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9159" name="Rectangle 23"/>
          <p:cNvSpPr>
            <a:spLocks noChangeArrowheads="1"/>
          </p:cNvSpPr>
          <p:nvPr/>
        </p:nvSpPr>
        <p:spPr bwMode="auto">
          <a:xfrm>
            <a:off x="6156325" y="3951288"/>
            <a:ext cx="1163638" cy="4667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80000"/>
              </a:lnSpc>
              <a:defRPr/>
            </a:pPr>
            <a:r>
              <a:rPr lang="en-US" altLang="zh-CN" sz="1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Shared</a:t>
            </a:r>
            <a:br>
              <a:rPr lang="en-US" altLang="zh-CN" sz="1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</a:br>
            <a:r>
              <a:rPr lang="en-US" altLang="zh-CN" sz="1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Secret-Key</a:t>
            </a:r>
          </a:p>
        </p:txBody>
      </p:sp>
      <p:sp>
        <p:nvSpPr>
          <p:cNvPr id="219160" name="Rectangle 24"/>
          <p:cNvSpPr>
            <a:spLocks noChangeArrowheads="1"/>
          </p:cNvSpPr>
          <p:nvPr/>
        </p:nvSpPr>
        <p:spPr bwMode="auto">
          <a:xfrm>
            <a:off x="2051050" y="5013325"/>
            <a:ext cx="3413125" cy="5461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What is Physical channel</a:t>
            </a:r>
            <a:r>
              <a:rPr lang="zh-CN" altLang="en-US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？</a:t>
            </a:r>
          </a:p>
        </p:txBody>
      </p:sp>
    </p:spTree>
  </p:cSld>
  <p:clrMapOvr>
    <a:masterClrMapping/>
  </p:clrMapOvr>
  <p:transition spd="med">
    <p:fade/>
    <p:sndAc>
      <p:stSnd>
        <p:snd r:embed="rId3" name="type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191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191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19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191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191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219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191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191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219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219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219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0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4.81481E-6 L 0.4349 4.81481E-6 " pathEditMode="relative" rAng="0" ptsTypes="AA">
                                      <p:cBhvr>
                                        <p:cTn id="51" dur="2000" fill="hold"/>
                                        <p:tgtEl>
                                          <p:spTgt spid="2191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736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146" grpId="0" animBg="1"/>
      <p:bldP spid="219147" grpId="0"/>
      <p:bldP spid="219148" grpId="0"/>
      <p:bldP spid="219159" grpId="0"/>
      <p:bldP spid="219160" grpId="0"/>
    </p:bld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3_Angles">
  <a:themeElements>
    <a:clrScheme name="Advantage">
      <a:dk1>
        <a:sysClr val="windowText" lastClr="000000"/>
      </a:dk1>
      <a:lt1>
        <a:sysClr val="window" lastClr="FFFFFF"/>
      </a:lt1>
      <a:dk2>
        <a:srgbClr val="2B142D"/>
      </a:dk2>
      <a:lt2>
        <a:srgbClr val="C3AFCC"/>
      </a:lt2>
      <a:accent1>
        <a:srgbClr val="663366"/>
      </a:accent1>
      <a:accent2>
        <a:srgbClr val="330F42"/>
      </a:accent2>
      <a:accent3>
        <a:srgbClr val="666699"/>
      </a:accent3>
      <a:accent4>
        <a:srgbClr val="999966"/>
      </a:accent4>
      <a:accent5>
        <a:srgbClr val="F7901E"/>
      </a:accent5>
      <a:accent6>
        <a:srgbClr val="A3A101"/>
      </a:accent6>
      <a:hlink>
        <a:srgbClr val="BC5FBC"/>
      </a:hlink>
      <a:folHlink>
        <a:srgbClr val="9775A7"/>
      </a:folHlink>
    </a:clrScheme>
    <a:fontScheme name="3_Angles">
      <a:majorFont>
        <a:latin typeface="微软雅黑"/>
        <a:ea typeface="微软雅黑"/>
        <a:cs typeface=""/>
      </a:majorFont>
      <a:minorFont>
        <a:latin typeface=""/>
        <a:ea typeface="微软雅黑"/>
        <a:cs typeface=""/>
      </a:minorFont>
    </a:fontScheme>
    <a:fmtScheme name="Angle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20400000"/>
            </a:lightRig>
          </a:scene3d>
          <a:sp3d contourW="6350">
            <a:bevelT w="41275" h="19050" prst="angle"/>
            <a:contourClr>
              <a:schemeClr val="phClr">
                <a:shade val="25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90000"/>
                <a:shade val="85000"/>
              </a:schemeClr>
              <a:schemeClr val="phClr">
                <a:tint val="95000"/>
                <a:shade val="99000"/>
              </a:schemeClr>
            </a:duotone>
          </a:blip>
          <a:tile tx="0" ty="0" sx="100000" sy="100000" flip="none" algn="tl"/>
        </a:blipFill>
        <a:blipFill rotWithShape="1">
          <a:blip xmlns:r="http://schemas.openxmlformats.org/officeDocument/2006/relationships" r:embed="rId2">
            <a:duotone>
              <a:schemeClr val="phClr">
                <a:tint val="93000"/>
                <a:shade val="85000"/>
              </a:schemeClr>
              <a:schemeClr val="phClr">
                <a:tint val="96000"/>
                <a:shade val="99000"/>
              </a:schemeClr>
            </a:duotone>
          </a:blip>
          <a:tile tx="0" ty="0" sx="90000" sy="9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ngles.thmx</Template>
  <TotalTime>14142</TotalTime>
  <Words>1692</Words>
  <Application>Microsoft Office PowerPoint</Application>
  <PresentationFormat>全屏显示(4:3)</PresentationFormat>
  <Paragraphs>350</Paragraphs>
  <Slides>2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9</vt:i4>
      </vt:variant>
    </vt:vector>
  </HeadingPairs>
  <TitlesOfParts>
    <vt:vector size="45" baseType="lpstr">
      <vt:lpstr>Franklin Gothic Book</vt:lpstr>
      <vt:lpstr>ＭＳ Ｐゴシック</vt:lpstr>
      <vt:lpstr>ＭＳ Ｐゴシック</vt:lpstr>
      <vt:lpstr>黑体</vt:lpstr>
      <vt:lpstr>隶书</vt:lpstr>
      <vt:lpstr>宋体</vt:lpstr>
      <vt:lpstr>微软雅黑</vt:lpstr>
      <vt:lpstr>Arial</vt:lpstr>
      <vt:lpstr>Lucida Calligraphy</vt:lpstr>
      <vt:lpstr>Times New Roman</vt:lpstr>
      <vt:lpstr>Verdana</vt:lpstr>
      <vt:lpstr>Wingdings</vt:lpstr>
      <vt:lpstr>3_Angles</vt:lpstr>
      <vt:lpstr>Visio</vt:lpstr>
      <vt:lpstr>Equation</vt:lpstr>
      <vt:lpstr>公式</vt:lpstr>
      <vt:lpstr>Lecture 9: Key Distribution</vt:lpstr>
      <vt:lpstr>Quickly Review</vt:lpstr>
      <vt:lpstr>Outline</vt:lpstr>
      <vt:lpstr>Lecture 9: Key Management</vt:lpstr>
      <vt:lpstr>Lecture 9: Key Management</vt:lpstr>
      <vt:lpstr>Lecture 9: Key Management</vt:lpstr>
      <vt:lpstr>Lecture 9: Key Management</vt:lpstr>
      <vt:lpstr>Lecture 9: Key Management</vt:lpstr>
      <vt:lpstr>Lecture 9: Key Management</vt:lpstr>
      <vt:lpstr>Lecture 9: Key Management</vt:lpstr>
      <vt:lpstr>Lecture 9: Key Management</vt:lpstr>
      <vt:lpstr>Lecture 9: Key Management</vt:lpstr>
      <vt:lpstr>Lecture 9: Key Management</vt:lpstr>
      <vt:lpstr>Lecture 9: Key Management</vt:lpstr>
      <vt:lpstr>Lecture 9: Key Management</vt:lpstr>
      <vt:lpstr>Lecture 9: Key Management</vt:lpstr>
      <vt:lpstr>Lecture 9: Key Management</vt:lpstr>
      <vt:lpstr>Lecture 9: Key Management</vt:lpstr>
      <vt:lpstr>Lecture 9: Key Management</vt:lpstr>
      <vt:lpstr>Lecture 9: Key Management</vt:lpstr>
      <vt:lpstr>Lecture 9: Key Management</vt:lpstr>
      <vt:lpstr>Lecture 9: Key Management</vt:lpstr>
      <vt:lpstr>Lecture 9: Key Management</vt:lpstr>
      <vt:lpstr>Lecture 9: Key Management</vt:lpstr>
      <vt:lpstr>Lecture 9: Key Management</vt:lpstr>
      <vt:lpstr>Lecture 9: Key Management</vt:lpstr>
      <vt:lpstr>Lecture 9: Key Management</vt:lpstr>
      <vt:lpstr>Lecture 9: Key Management</vt:lpstr>
      <vt:lpstr>PowerPoint 演示文稿</vt:lpstr>
    </vt:vector>
  </TitlesOfParts>
  <Company>Cistec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 Introduction to Information Security</dc:title>
  <dc:creator>胡海波</dc:creator>
  <cp:lastModifiedBy>oram@CPS</cp:lastModifiedBy>
  <cp:revision>200</cp:revision>
  <dcterms:created xsi:type="dcterms:W3CDTF">2010-06-25T08:08:55Z</dcterms:created>
  <dcterms:modified xsi:type="dcterms:W3CDTF">2018-10-15T01:45:07Z</dcterms:modified>
</cp:coreProperties>
</file>